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Calibri" w:eastAsia="Calibri" w:hAnsi="Calibri" w:cs="Calibri"/>
          <w:color w:val="auto"/>
          <w:sz w:val="22"/>
          <w:szCs w:val="22"/>
        </w:rPr>
        <w:id w:val="5737122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9F677D7" w14:textId="073EB203" w:rsidR="00EB6BC0" w:rsidRDefault="00EB6BC0">
          <w:pPr>
            <w:pStyle w:val="af2"/>
          </w:pPr>
          <w:r>
            <w:t>Оглавление</w:t>
          </w:r>
        </w:p>
        <w:p w14:paraId="2E7D88AD" w14:textId="77777777" w:rsidR="00EB6BC0" w:rsidRDefault="00EB6BC0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4433860" w:history="1">
            <w:r w:rsidRPr="00150ED5">
              <w:rPr>
                <w:rStyle w:val="ac"/>
                <w:rFonts w:ascii="Times New Roman" w:hAnsi="Times New Roman"/>
                <w:noProof/>
                <w:highlight w:val="yellow"/>
              </w:rPr>
              <w:t>1. Протокол HTTP, основные свойства HTTP, структура запроса и ответа, методы, заголовки, коды состояний. Понятие web-приложения, структура и принципы работы web-приложения. Понятие асинхронности.</w:t>
            </w:r>
            <w:r w:rsidRPr="00150ED5">
              <w:rPr>
                <w:rStyle w:val="ac"/>
                <w:rFonts w:ascii="Times New Roman" w:eastAsia="Courier New" w:hAnsi="Times New Roman" w:cs="Times New Roman"/>
                <w:noProof/>
              </w:rPr>
              <w:t xml:space="preserve"> Основные св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433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F1227A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61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2. </w:t>
            </w:r>
            <w:r w:rsidR="00EB6BC0" w:rsidRPr="00150ED5">
              <w:rPr>
                <w:rStyle w:val="ac"/>
                <w:noProof/>
                <w:highlight w:val="yellow"/>
              </w:rPr>
              <w:t>Web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61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6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5DC473B1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62" w:history="1">
            <w:r w:rsidR="00EB6BC0" w:rsidRPr="00150ED5">
              <w:rPr>
                <w:rStyle w:val="ac"/>
                <w:noProof/>
                <w:highlight w:val="yellow"/>
              </w:rPr>
              <w:t>3. Платформа Node.js, версии, назначение, основные свойства, структура, принципы работы, основные встроенные модули и их назначение, применение внешних модулей (пакетов)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62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5497312E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63" w:history="1">
            <w:r w:rsidR="00EB6BC0" w:rsidRPr="00150ED5">
              <w:rPr>
                <w:rStyle w:val="ac"/>
                <w:noProof/>
                <w:highlight w:val="yellow"/>
              </w:rPr>
              <w:t>4. Глобальные объекты Node.js (global, process) и их применение. Системные (стандартные потоки) Node.js и их применение. Модуль</w:t>
            </w:r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 console: </w:t>
            </w:r>
            <w:r w:rsidR="00EB6BC0" w:rsidRPr="00150ED5">
              <w:rPr>
                <w:rStyle w:val="ac"/>
                <w:noProof/>
                <w:highlight w:val="yellow"/>
              </w:rPr>
              <w:t>функции</w:t>
            </w:r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 log, error, dir, time, timeEnd, trace. </w:t>
            </w:r>
            <w:r w:rsidR="00EB6BC0" w:rsidRPr="00150ED5">
              <w:rPr>
                <w:rStyle w:val="ac"/>
                <w:noProof/>
                <w:highlight w:val="yellow"/>
              </w:rPr>
              <w:t>Примеры</w:t>
            </w:r>
            <w:r w:rsidR="00EB6BC0" w:rsidRPr="00150ED5">
              <w:rPr>
                <w:rStyle w:val="ac"/>
                <w:noProof/>
                <w:highlight w:val="yellow"/>
                <w:lang w:val="en-US"/>
              </w:rPr>
              <w:t>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63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8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4746906C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64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5. </w:t>
            </w:r>
            <w:r w:rsidR="00EB6BC0" w:rsidRPr="00150ED5">
              <w:rPr>
                <w:rStyle w:val="ac"/>
                <w:noProof/>
                <w:highlight w:val="yellow"/>
              </w:rPr>
              <w:t>Асинхронное программирование. Функция обратного вызова. Проблема «Callback hell» и способы решения. Примеры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64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9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791F497C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65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6. </w:t>
            </w:r>
            <w:r w:rsidR="00EB6BC0" w:rsidRPr="00150ED5">
              <w:rPr>
                <w:rStyle w:val="ac"/>
                <w:noProof/>
                <w:highlight w:val="yellow"/>
              </w:rPr>
              <w:t>Асинхронное программирование. Механизм Promises. Механизм async/await. Примеры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65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11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40531A79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66" w:history="1">
            <w:r w:rsidR="00EB6BC0" w:rsidRPr="00150ED5">
              <w:rPr>
                <w:rStyle w:val="ac"/>
                <w:noProof/>
                <w:highlight w:val="yellow"/>
              </w:rPr>
              <w:t>7. Класс EventEmitter, назначение, применение. Пример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66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12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4F2B7AAF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67" w:history="1">
            <w:r w:rsidR="00EB6BC0" w:rsidRPr="00150ED5">
              <w:rPr>
                <w:rStyle w:val="ac"/>
                <w:noProof/>
                <w:highlight w:val="yellow"/>
              </w:rPr>
              <w:t>8. Функции setTimeout, setInterval, nextTick, ref, unref, назначение, применение. Примеры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67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13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520E6689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68" w:history="1">
            <w:r w:rsidR="00EB6BC0" w:rsidRPr="00150ED5">
              <w:rPr>
                <w:rStyle w:val="ac"/>
                <w:noProof/>
                <w:highlight w:val="yellow"/>
              </w:rPr>
              <w:t>9. Модули и пакеты Node.js, CommonJS, функция require, кэширование модуля, область видимости в пакете, экспорт объектов, функций, конструкторов. Применение require для работы с json-файлами. Параметризируемый модуль. Пример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68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15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0D80833E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69" w:history="1">
            <w:r w:rsidR="00EB6BC0" w:rsidRPr="00150ED5">
              <w:rPr>
                <w:rStyle w:val="ac"/>
                <w:noProof/>
                <w:highlight w:val="yellow"/>
              </w:rPr>
              <w:t>10. Модули Node.js. Форматы модулей. Модули ES6: экспорт (по умолчанию, именованный, до/после объявления), импорт, динамический импорт. Примеры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69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16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1637A377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0" w:history="1">
            <w:r w:rsidR="00EB6BC0" w:rsidRPr="00150ED5">
              <w:rPr>
                <w:rStyle w:val="ac"/>
                <w:noProof/>
                <w:highlight w:val="yellow"/>
              </w:rPr>
              <w:t>11. Пакетный менеджер NPM, глобальное хранилище, просмотр установленных пакетов, скачивание пакетов, назначение файла package.json, локальные хранилища пакетов, удаление пакетов, публикация пакета, SemVer. Примеры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0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18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6F86B9B6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1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12. </w:t>
            </w:r>
            <w:r w:rsidR="00EB6BC0" w:rsidRPr="00150ED5">
              <w:rPr>
                <w:rStyle w:val="ac"/>
                <w:noProof/>
                <w:highlight w:val="yellow"/>
              </w:rPr>
              <w:t>HTTP-сервер. Порядок разработки простейшего HTTP-сервера в Node.js. События, генерируемые на сервере. Извлечение данных из HTTP-запроса (параметры, тело, заголовки…), формирование данных HTTP-ответа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1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21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1E8F5EC6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2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13. </w:t>
            </w:r>
            <w:r w:rsidR="00EB6BC0" w:rsidRPr="00150ED5">
              <w:rPr>
                <w:rStyle w:val="ac"/>
                <w:noProof/>
                <w:highlight w:val="yellow"/>
              </w:rPr>
              <w:t>HTTP-сервер. Порядок разработки простейшего HTTP-сервера в Node.js. Объекты request и response, их свойства, методы, события. Порционная отправка и получение данных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2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25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7D339BE1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3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14. </w:t>
            </w:r>
            <w:r w:rsidR="00EB6BC0" w:rsidRPr="00150ED5">
              <w:rPr>
                <w:rStyle w:val="ac"/>
                <w:noProof/>
                <w:highlight w:val="yellow"/>
              </w:rPr>
              <w:t>HTTP-сервер. Типичный цикл работы http-сервера, маршрутизация. Статические ресурсы, MIME, отдача статики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3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26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3FF011A8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4" w:history="1">
            <w:r w:rsidR="00EB6BC0" w:rsidRPr="00150ED5">
              <w:rPr>
                <w:rStyle w:val="ac"/>
                <w:noProof/>
                <w:highlight w:val="yellow"/>
              </w:rPr>
              <w:t>15. JSON, XML: порядок работы с json- и xml-сообщениями (формирование и разбор). Загрузка файла на сервер (пакет multiparty)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4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28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77E22AE0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5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16. </w:t>
            </w:r>
            <w:r w:rsidR="00EB6BC0" w:rsidRPr="00150ED5">
              <w:rPr>
                <w:rStyle w:val="ac"/>
                <w:noProof/>
                <w:highlight w:val="yellow"/>
              </w:rPr>
              <w:t>HTTP-клиент. Порядок разработки простейшего HTTP-клиента в Node.js (модуль http). Отправка GET- и POST-запросов с параметрами, добавление заголовков и обработка ответа. Порционная отправка данных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5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32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3A93D334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6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17. </w:t>
            </w:r>
            <w:r w:rsidR="00EB6BC0" w:rsidRPr="00150ED5">
              <w:rPr>
                <w:rStyle w:val="ac"/>
                <w:noProof/>
                <w:highlight w:val="yellow"/>
              </w:rPr>
              <w:t>HTTP-клиент. Порядок разработки HTTP-клиента в Node.js (axios). Отправка GET- и POST-запросов с параметрами, параллельных запросов, добавление заголовков и обработка ответа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6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3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541A473C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7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18. </w:t>
            </w:r>
            <w:r w:rsidR="00EB6BC0" w:rsidRPr="00150ED5">
              <w:rPr>
                <w:rStyle w:val="ac"/>
                <w:noProof/>
                <w:highlight w:val="yellow"/>
              </w:rPr>
              <w:t>Пакет Express. Основные принципы работы. Маршрутизация, промежуточные обработчики, обработка ошибок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7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36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0F2B9E5E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8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19. </w:t>
            </w:r>
            <w:r w:rsidR="00EB6BC0" w:rsidRPr="00150ED5">
              <w:rPr>
                <w:rStyle w:val="ac"/>
                <w:noProof/>
                <w:highlight w:val="yellow"/>
              </w:rPr>
              <w:t>Пакет Express. Основные принципы работы. Статические файлы. Отдача статики. Кэширование на стороне клиента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8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38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17674043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79" w:history="1">
            <w:r w:rsidR="00EB6BC0" w:rsidRPr="00150ED5">
              <w:rPr>
                <w:rStyle w:val="ac"/>
                <w:noProof/>
                <w:highlight w:val="yellow"/>
              </w:rPr>
              <w:t>20. Пакет Express. Основные принципы работы. Объекты запроса и ответа. Обработка query- и path-параметров GET-запроса. Методы download и attachment, переадресация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79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43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6F190215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0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21. </w:t>
            </w:r>
            <w:r w:rsidR="00EB6BC0" w:rsidRPr="00150ED5">
              <w:rPr>
                <w:rStyle w:val="ac"/>
                <w:noProof/>
                <w:highlight w:val="yellow"/>
              </w:rPr>
              <w:t>Пакет Express. Основные принципы работы. Обработка тела (form, json) POST-запроса. Методы accepts и format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0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48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2D71E53A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1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22. </w:t>
            </w:r>
            <w:r w:rsidR="00EB6BC0" w:rsidRPr="00150ED5">
              <w:rPr>
                <w:rStyle w:val="ac"/>
                <w:noProof/>
                <w:highlight w:val="yellow"/>
              </w:rPr>
              <w:t>Пакет Express. Основные принципы работы. Порядок работы с cookie и signed cookie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1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51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0573B6D1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2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23. </w:t>
            </w:r>
            <w:r w:rsidR="00EB6BC0" w:rsidRPr="00150ED5">
              <w:rPr>
                <w:rStyle w:val="ac"/>
                <w:noProof/>
                <w:highlight w:val="yellow"/>
              </w:rPr>
              <w:t>Пакет Express. Основные принципы работы. Порядок работы с session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2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5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4339341C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3" w:history="1">
            <w:r w:rsidR="00EB6BC0" w:rsidRPr="00150ED5">
              <w:rPr>
                <w:rStyle w:val="ac"/>
                <w:noProof/>
                <w:highlight w:val="yellow"/>
              </w:rPr>
              <w:t>24. Websocket: основные свойства, процедура установки соединения, обмен данными, применение. WebSockets API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3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55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0490FB41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4" w:history="1">
            <w:r w:rsidR="00EB6BC0" w:rsidRPr="00150ED5">
              <w:rPr>
                <w:rStyle w:val="ac"/>
                <w:noProof/>
                <w:highlight w:val="yellow"/>
              </w:rPr>
              <w:t>25. Порядок разработки Websocket-сервера и клиента: использование потоков, ping/pong-сообщения, обработка json-сообщений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4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61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4903A15D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5" w:history="1">
            <w:r w:rsidR="00EB6BC0" w:rsidRPr="00150ED5">
              <w:rPr>
                <w:rStyle w:val="ac"/>
                <w:noProof/>
                <w:highlight w:val="yellow"/>
              </w:rPr>
              <w:t>26. Понятие RPC. Пакет rpc-websockets: порядок разработки RPC-Websockets-сервера и клиента, работа с процедурами, генерация событий и обработка уведомлений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5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66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2B5241D5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6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27. </w:t>
            </w:r>
            <w:r w:rsidR="00EB6BC0" w:rsidRPr="00150ED5">
              <w:rPr>
                <w:rStyle w:val="ac"/>
                <w:noProof/>
                <w:highlight w:val="yellow"/>
              </w:rPr>
              <w:t>Файловая система. Порядок работы с файловой системой в Node.js: создание, копирование, чтение, запись, синхронные и асинхронные операции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6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0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0DB44214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7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28. </w:t>
            </w:r>
            <w:r w:rsidR="00EB6BC0" w:rsidRPr="00150ED5">
              <w:rPr>
                <w:rStyle w:val="ac"/>
                <w:noProof/>
                <w:highlight w:val="yellow"/>
              </w:rPr>
              <w:t>Файловая система. Порядок работы с файловой системой в Node.js: создание, удаление, переименование, запись в конец, слежение за файлом/директорией, синхронные и асинхронные операции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7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5757A77F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8" w:history="1">
            <w:r w:rsidR="00EB6BC0" w:rsidRPr="00150ED5">
              <w:rPr>
                <w:rStyle w:val="ac"/>
                <w:noProof/>
                <w:highlight w:val="yellow"/>
                <w:lang w:val="en-US"/>
              </w:rPr>
              <w:t xml:space="preserve">29. </w:t>
            </w:r>
            <w:r w:rsidR="00EB6BC0" w:rsidRPr="00150ED5">
              <w:rPr>
                <w:rStyle w:val="ac"/>
                <w:noProof/>
                <w:highlight w:val="yellow"/>
              </w:rPr>
              <w:t>Файловая система. Порядок работы с файловой системой в Node.js: работа с директориями, проверка наличия файла/директории, синхронные и асинхронные операции. Объект Buffer и работа с ним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8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58C18FBF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89" w:history="1">
            <w:r w:rsidR="00EB6BC0" w:rsidRPr="00150ED5">
              <w:rPr>
                <w:rStyle w:val="ac"/>
                <w:noProof/>
                <w:highlight w:val="yellow"/>
              </w:rPr>
              <w:t>30. Потоки данных, их виды, примеры. Readable поток: режимы работы, порядок создания и использования Readable потока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89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14B47FB6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90" w:history="1">
            <w:r w:rsidR="00EB6BC0" w:rsidRPr="00150ED5">
              <w:rPr>
                <w:rStyle w:val="ac"/>
                <w:noProof/>
                <w:highlight w:val="yellow"/>
              </w:rPr>
              <w:t>31. Потоки данных, их виды, примеры. Writable и Duplex потоки: порядок создания и использования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90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6B941D1D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91" w:history="1">
            <w:r w:rsidR="00EB6BC0" w:rsidRPr="00150ED5">
              <w:rPr>
                <w:rStyle w:val="ac"/>
                <w:noProof/>
                <w:highlight w:val="yellow"/>
              </w:rPr>
              <w:t>32. TCP: основные свойства, установка и закрытие соединения. Разработка простейшего TCP-сервера и TCP-клиента на Node.js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91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2C2DE3FD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92" w:history="1">
            <w:r w:rsidR="00EB6BC0" w:rsidRPr="00150ED5">
              <w:rPr>
                <w:rStyle w:val="ac"/>
                <w:noProof/>
                <w:highlight w:val="yellow"/>
              </w:rPr>
              <w:t>33. UDP: основные свойства, отличия от TCP. Разработка простейшего UDP-сервера и UDP-клиента на Node.js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92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77901D86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93" w:history="1">
            <w:r w:rsidR="00EB6BC0" w:rsidRPr="00150ED5">
              <w:rPr>
                <w:rStyle w:val="ac"/>
                <w:noProof/>
                <w:highlight w:val="yellow"/>
              </w:rPr>
              <w:t>34. MSSQL: пакет mssql, драйверы, подключение, параметры подключения, поддерживаемые типы данных, обычные и подготовленные запросы, обработка результата запроса</w:t>
            </w:r>
            <w:r w:rsidR="00EB6BC0" w:rsidRPr="00150ED5">
              <w:rPr>
                <w:rStyle w:val="ac"/>
                <w:i/>
                <w:noProof/>
                <w:highlight w:val="yellow"/>
              </w:rPr>
              <w:t>,</w:t>
            </w:r>
            <w:r w:rsidR="00EB6BC0" w:rsidRPr="00150ED5">
              <w:rPr>
                <w:rStyle w:val="ac"/>
                <w:noProof/>
                <w:highlight w:val="yellow"/>
              </w:rPr>
              <w:t xml:space="preserve"> создание неявной транзакции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93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6EC99BDB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94" w:history="1">
            <w:r w:rsidR="00EB6BC0" w:rsidRPr="00150ED5">
              <w:rPr>
                <w:rStyle w:val="ac"/>
                <w:noProof/>
                <w:highlight w:val="yellow"/>
              </w:rPr>
              <w:t>35. MSSQL: пакет mssql, драйверы, подключение, параметры подключения, статические и динамические запросы, вызов процедуры, создание явной транзакции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94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476D1C44" w14:textId="77777777" w:rsidR="00EB6BC0" w:rsidRDefault="00CB791F">
          <w:pPr>
            <w:pStyle w:val="11"/>
            <w:tabs>
              <w:tab w:val="right" w:leader="dot" w:pos="920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54433895" w:history="1">
            <w:r w:rsidR="00EB6BC0" w:rsidRPr="00150ED5">
              <w:rPr>
                <w:rStyle w:val="ac"/>
                <w:noProof/>
                <w:highlight w:val="yellow"/>
              </w:rPr>
              <w:t>36. MSSQL: пакет mssql, потоковый режим обработки данных, пул соединений.</w:t>
            </w:r>
            <w:r w:rsidR="00EB6BC0">
              <w:rPr>
                <w:noProof/>
                <w:webHidden/>
              </w:rPr>
              <w:tab/>
            </w:r>
            <w:r w:rsidR="00EB6BC0">
              <w:rPr>
                <w:noProof/>
                <w:webHidden/>
              </w:rPr>
              <w:fldChar w:fldCharType="begin"/>
            </w:r>
            <w:r w:rsidR="00EB6BC0">
              <w:rPr>
                <w:noProof/>
                <w:webHidden/>
              </w:rPr>
              <w:instrText xml:space="preserve"> PAGEREF _Toc154433895 \h </w:instrText>
            </w:r>
            <w:r w:rsidR="00EB6BC0">
              <w:rPr>
                <w:noProof/>
                <w:webHidden/>
              </w:rPr>
            </w:r>
            <w:r w:rsidR="00EB6BC0">
              <w:rPr>
                <w:noProof/>
                <w:webHidden/>
              </w:rPr>
              <w:fldChar w:fldCharType="separate"/>
            </w:r>
            <w:r w:rsidR="00EB6BC0">
              <w:rPr>
                <w:noProof/>
                <w:webHidden/>
              </w:rPr>
              <w:t>74</w:t>
            </w:r>
            <w:r w:rsidR="00EB6BC0">
              <w:rPr>
                <w:noProof/>
                <w:webHidden/>
              </w:rPr>
              <w:fldChar w:fldCharType="end"/>
            </w:r>
          </w:hyperlink>
        </w:p>
        <w:p w14:paraId="3F604108" w14:textId="6E38771E" w:rsidR="00EB6BC0" w:rsidRDefault="00EB6BC0">
          <w:r>
            <w:rPr>
              <w:b/>
              <w:bCs/>
            </w:rPr>
            <w:fldChar w:fldCharType="end"/>
          </w:r>
        </w:p>
      </w:sdtContent>
    </w:sdt>
    <w:p w14:paraId="25514831" w14:textId="77777777" w:rsidR="00EB6BC0" w:rsidRDefault="00EB6BC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6B626F" w14:textId="749222E3" w:rsidR="009A2019" w:rsidRPr="003F478B" w:rsidRDefault="0091263D" w:rsidP="009A201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9A2019" w:rsidRPr="003F478B">
        <w:rPr>
          <w:rFonts w:ascii="Times New Roman" w:hAnsi="Times New Roman" w:cs="Times New Roman"/>
          <w:sz w:val="28"/>
          <w:szCs w:val="28"/>
        </w:rPr>
        <w:t>опросы</w:t>
      </w:r>
      <w:r>
        <w:rPr>
          <w:rFonts w:ascii="Times New Roman" w:hAnsi="Times New Roman" w:cs="Times New Roman"/>
          <w:sz w:val="28"/>
          <w:szCs w:val="28"/>
        </w:rPr>
        <w:t xml:space="preserve"> к зачету</w:t>
      </w:r>
      <w:r w:rsidR="009A2019" w:rsidRPr="003F478B">
        <w:rPr>
          <w:rFonts w:ascii="Times New Roman" w:eastAsia="Courier New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</w:t>
      </w:r>
      <w:r w:rsidR="009A2019" w:rsidRPr="003F478B">
        <w:rPr>
          <w:rFonts w:ascii="Times New Roman" w:hAnsi="Times New Roman" w:cs="Times New Roman"/>
          <w:sz w:val="28"/>
          <w:szCs w:val="28"/>
        </w:rPr>
        <w:t>смотрены и одобрены на засе</w:t>
      </w:r>
      <w:r w:rsidR="006745F2">
        <w:rPr>
          <w:rFonts w:ascii="Times New Roman" w:hAnsi="Times New Roman" w:cs="Times New Roman"/>
          <w:sz w:val="28"/>
          <w:szCs w:val="28"/>
        </w:rPr>
        <w:t>дании кафедры ИСиТ (протокол № 4</w:t>
      </w:r>
      <w:r w:rsidR="009A2019" w:rsidRPr="003F478B">
        <w:rPr>
          <w:rFonts w:ascii="Times New Roman" w:hAnsi="Times New Roman" w:cs="Times New Roman"/>
          <w:sz w:val="28"/>
          <w:szCs w:val="28"/>
        </w:rPr>
        <w:t xml:space="preserve"> от </w:t>
      </w:r>
      <w:r>
        <w:rPr>
          <w:rFonts w:ascii="Times New Roman" w:hAnsi="Times New Roman" w:cs="Times New Roman"/>
          <w:sz w:val="28"/>
          <w:szCs w:val="28"/>
        </w:rPr>
        <w:t>17</w:t>
      </w:r>
      <w:r w:rsidR="006745F2">
        <w:rPr>
          <w:rFonts w:ascii="Times New Roman" w:hAnsi="Times New Roman" w:cs="Times New Roman"/>
          <w:sz w:val="28"/>
          <w:szCs w:val="28"/>
        </w:rPr>
        <w:t xml:space="preserve"> ноября</w:t>
      </w:r>
      <w:r>
        <w:rPr>
          <w:rFonts w:ascii="Times New Roman" w:hAnsi="Times New Roman" w:cs="Times New Roman"/>
          <w:sz w:val="28"/>
          <w:szCs w:val="28"/>
        </w:rPr>
        <w:t xml:space="preserve"> 2023</w:t>
      </w:r>
      <w:r w:rsidR="009A2019" w:rsidRPr="003F478B">
        <w:rPr>
          <w:rFonts w:ascii="Times New Roman" w:hAnsi="Times New Roman" w:cs="Times New Roman"/>
          <w:sz w:val="28"/>
          <w:szCs w:val="28"/>
        </w:rPr>
        <w:t xml:space="preserve"> г.)</w:t>
      </w:r>
    </w:p>
    <w:p w14:paraId="71AC16AF" w14:textId="77777777" w:rsidR="009A2019" w:rsidRPr="003F478B" w:rsidRDefault="009A2019" w:rsidP="009A201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84297F1" w14:textId="77777777" w:rsidR="0091263D" w:rsidRPr="003F478B" w:rsidRDefault="0091263D" w:rsidP="0091263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.о. заведующего кафедрой</w:t>
      </w:r>
      <w:r w:rsidRPr="003F478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CBE1AD" w14:textId="77777777" w:rsidR="0091263D" w:rsidRPr="003F478B" w:rsidRDefault="0091263D" w:rsidP="0091263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478B">
        <w:rPr>
          <w:rFonts w:ascii="Times New Roman" w:hAnsi="Times New Roman" w:cs="Times New Roman"/>
          <w:sz w:val="28"/>
          <w:szCs w:val="28"/>
        </w:rPr>
        <w:t>информационных систем и технологий,</w:t>
      </w:r>
    </w:p>
    <w:p w14:paraId="019D7DB2" w14:textId="77777777" w:rsidR="0091263D" w:rsidRPr="003F478B" w:rsidRDefault="0091263D" w:rsidP="0091263D">
      <w:pPr>
        <w:tabs>
          <w:tab w:val="right" w:pos="9214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рший преподаватель</w:t>
      </w:r>
      <w:r>
        <w:rPr>
          <w:rFonts w:ascii="Times New Roman" w:hAnsi="Times New Roman" w:cs="Times New Roman"/>
          <w:sz w:val="28"/>
          <w:szCs w:val="28"/>
        </w:rPr>
        <w:tab/>
        <w:t>Е. А</w:t>
      </w:r>
      <w:r w:rsidRPr="003F47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Блинова</w:t>
      </w:r>
    </w:p>
    <w:p w14:paraId="5DB57699" w14:textId="77777777" w:rsidR="009A2019" w:rsidRPr="003F478B" w:rsidRDefault="009A2019">
      <w:pPr>
        <w:spacing w:after="0" w:line="240" w:lineRule="auto"/>
        <w:jc w:val="center"/>
        <w:rPr>
          <w:rFonts w:ascii="Times New Roman" w:eastAsia="Courier New" w:hAnsi="Times New Roman" w:cs="Times New Roman"/>
          <w:b/>
          <w:sz w:val="28"/>
          <w:szCs w:val="28"/>
        </w:rPr>
      </w:pPr>
    </w:p>
    <w:p w14:paraId="00000001" w14:textId="3BD21C95" w:rsidR="007E54D1" w:rsidRPr="003F478B" w:rsidRDefault="00F04552">
      <w:pPr>
        <w:spacing w:after="0" w:line="240" w:lineRule="auto"/>
        <w:jc w:val="center"/>
        <w:rPr>
          <w:rFonts w:ascii="Times New Roman" w:eastAsia="Courier New" w:hAnsi="Times New Roman" w:cs="Times New Roman"/>
          <w:b/>
          <w:sz w:val="28"/>
          <w:szCs w:val="28"/>
        </w:rPr>
      </w:pPr>
      <w:r>
        <w:rPr>
          <w:rFonts w:ascii="Times New Roman" w:eastAsia="Courier New" w:hAnsi="Times New Roman" w:cs="Times New Roman"/>
          <w:b/>
          <w:sz w:val="28"/>
          <w:szCs w:val="28"/>
        </w:rPr>
        <w:t>В</w:t>
      </w:r>
      <w:r w:rsidR="00EC339E" w:rsidRPr="003F478B">
        <w:rPr>
          <w:rFonts w:ascii="Times New Roman" w:eastAsia="Courier New" w:hAnsi="Times New Roman" w:cs="Times New Roman"/>
          <w:b/>
          <w:sz w:val="28"/>
          <w:szCs w:val="28"/>
        </w:rPr>
        <w:t>опросы по дисциплине</w:t>
      </w:r>
    </w:p>
    <w:p w14:paraId="00000002" w14:textId="77777777" w:rsidR="007E54D1" w:rsidRPr="003F478B" w:rsidRDefault="00EC339E">
      <w:pPr>
        <w:spacing w:after="0" w:line="240" w:lineRule="auto"/>
        <w:jc w:val="center"/>
        <w:rPr>
          <w:rFonts w:ascii="Times New Roman" w:eastAsia="Courier New" w:hAnsi="Times New Roman" w:cs="Times New Roman"/>
          <w:b/>
          <w:sz w:val="28"/>
          <w:szCs w:val="28"/>
        </w:rPr>
      </w:pPr>
      <w:r w:rsidRPr="003F478B">
        <w:rPr>
          <w:rFonts w:ascii="Times New Roman" w:eastAsia="Courier New" w:hAnsi="Times New Roman" w:cs="Times New Roman"/>
          <w:b/>
          <w:sz w:val="28"/>
          <w:szCs w:val="28"/>
        </w:rPr>
        <w:t>«Программирование серверных кроссплатформенных приложений»</w:t>
      </w:r>
    </w:p>
    <w:p w14:paraId="00000004" w14:textId="6A423268" w:rsidR="007E54D1" w:rsidRPr="003F478B" w:rsidRDefault="00EC339E" w:rsidP="00EB6BC0">
      <w:pPr>
        <w:spacing w:after="0" w:line="240" w:lineRule="auto"/>
        <w:jc w:val="center"/>
        <w:rPr>
          <w:rFonts w:ascii="Times New Roman" w:eastAsia="Courier New" w:hAnsi="Times New Roman" w:cs="Times New Roman"/>
          <w:b/>
          <w:sz w:val="28"/>
          <w:szCs w:val="28"/>
        </w:rPr>
      </w:pPr>
      <w:r w:rsidRPr="003F478B">
        <w:rPr>
          <w:rFonts w:ascii="Times New Roman" w:eastAsia="Courier New" w:hAnsi="Times New Roman" w:cs="Times New Roman"/>
          <w:b/>
          <w:sz w:val="28"/>
          <w:szCs w:val="28"/>
        </w:rPr>
        <w:t>для студентов 3-го курса специальности ПОИТ</w:t>
      </w:r>
    </w:p>
    <w:p w14:paraId="7088A5B7" w14:textId="7942B9E3" w:rsidR="00FF20A3" w:rsidRPr="00EB6BC0" w:rsidRDefault="00EB6BC0" w:rsidP="00EB6BC0">
      <w:pPr>
        <w:pStyle w:val="1"/>
        <w:rPr>
          <w:rFonts w:ascii="Times New Roman" w:hAnsi="Times New Roman"/>
          <w:b w:val="0"/>
          <w:sz w:val="28"/>
        </w:rPr>
      </w:pPr>
      <w:bookmarkStart w:id="0" w:name="_Toc154433860"/>
      <w:r w:rsidRPr="00EB6BC0">
        <w:rPr>
          <w:rStyle w:val="Style10"/>
          <w:highlight w:val="yellow"/>
        </w:rPr>
        <w:t xml:space="preserve">1. </w:t>
      </w:r>
      <w:r w:rsidR="00FF20A3" w:rsidRPr="00EB6BC0">
        <w:rPr>
          <w:rStyle w:val="Style10"/>
          <w:highlight w:val="yellow"/>
        </w:rPr>
        <w:t>Протокол HTTP, основные свойства HTTP, структура запроса и ответа, методы, заголовки,</w:t>
      </w:r>
      <w:r w:rsidR="00AF1242">
        <w:rPr>
          <w:rStyle w:val="Style10"/>
          <w:highlight w:val="yellow"/>
        </w:rPr>
        <w:t xml:space="preserve"> </w:t>
      </w:r>
      <w:r w:rsidR="00AF1242" w:rsidRPr="00AF1242">
        <w:rPr>
          <w:rStyle w:val="Style10"/>
          <w:highlight w:val="green"/>
        </w:rPr>
        <w:t>параметры</w:t>
      </w:r>
      <w:r w:rsidR="00AF1242">
        <w:rPr>
          <w:rStyle w:val="Style10"/>
          <w:highlight w:val="yellow"/>
        </w:rPr>
        <w:t>,</w:t>
      </w:r>
      <w:r w:rsidR="00FF20A3" w:rsidRPr="00EB6BC0">
        <w:rPr>
          <w:rStyle w:val="Style10"/>
          <w:highlight w:val="yellow"/>
        </w:rPr>
        <w:t xml:space="preserve"> коды состояний. </w:t>
      </w:r>
      <w:r w:rsidR="00AF1242" w:rsidRPr="00AF1242">
        <w:rPr>
          <w:rStyle w:val="Style10"/>
          <w:highlight w:val="yellow"/>
        </w:rPr>
        <w:t>Протокол HTTPS</w:t>
      </w:r>
      <w:r w:rsidR="00AF1242">
        <w:rPr>
          <w:rStyle w:val="Style10"/>
          <w:highlight w:val="yellow"/>
        </w:rPr>
        <w:t xml:space="preserve">. </w:t>
      </w:r>
      <w:r w:rsidR="00FF20A3" w:rsidRPr="00EB6BC0">
        <w:rPr>
          <w:rStyle w:val="Style10"/>
          <w:highlight w:val="yellow"/>
        </w:rPr>
        <w:t>Понятие web-приложения, структура и принципы работы web-приложения. Понятие асинхронности.</w:t>
      </w:r>
      <w:r w:rsidR="00FF20A3" w:rsidRPr="00EB6BC0">
        <w:rPr>
          <w:rFonts w:ascii="Times New Roman" w:eastAsia="Courier New" w:hAnsi="Times New Roman" w:cs="Times New Roman"/>
          <w:sz w:val="28"/>
          <w:szCs w:val="28"/>
        </w:rPr>
        <w:br/>
        <w:t>Основные свойства</w:t>
      </w:r>
      <w:bookmarkEnd w:id="0"/>
      <w:r w:rsidR="00FF20A3" w:rsidRPr="00EB6BC0">
        <w:rPr>
          <w:rFonts w:ascii="Times New Roman" w:eastAsia="Courier New" w:hAnsi="Times New Roman" w:cs="Times New Roman"/>
          <w:sz w:val="28"/>
          <w:szCs w:val="28"/>
        </w:rPr>
        <w:t xml:space="preserve"> </w:t>
      </w:r>
    </w:p>
    <w:p w14:paraId="454A3E96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 xml:space="preserve">версии HTTP/1.1 – действующий (текстовый), HTTP/2 – черновой (не распространен, бинарный), HTTP/3 (раньше HTTP-over-QUIC, стадия черновика); </w:t>
      </w:r>
    </w:p>
    <w:p w14:paraId="4C4FE9EA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>два типа абонентов: клиент и сервер;</w:t>
      </w:r>
    </w:p>
    <w:p w14:paraId="30CDA5A7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>два типа сообщений: request и response;</w:t>
      </w:r>
    </w:p>
    <w:p w14:paraId="5C58C3DE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>от клиента к серверу – request;</w:t>
      </w:r>
    </w:p>
    <w:p w14:paraId="545F116F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>от сервера к клиенту – response;</w:t>
      </w:r>
    </w:p>
    <w:p w14:paraId="5E2CBDD8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>на один request всегда один response, иначе ошибка;</w:t>
      </w:r>
    </w:p>
    <w:p w14:paraId="757BDE3C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 xml:space="preserve">одному response всегда один request, иначе ошибка; </w:t>
      </w:r>
    </w:p>
    <w:p w14:paraId="2C098AAD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>stateless (если отправлен ответ, то запрос забывается);</w:t>
      </w:r>
    </w:p>
    <w:p w14:paraId="0519D176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>TCP-порты: 80, 443;</w:t>
      </w:r>
    </w:p>
    <w:p w14:paraId="0F7C429F" w14:textId="77777777" w:rsidR="00AF1242" w:rsidRDefault="00FF20A3" w:rsidP="00AF1242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>для адресации используется URI или URL;</w:t>
      </w:r>
    </w:p>
    <w:p w14:paraId="7A01F4F4" w14:textId="3EEFC599" w:rsidR="00FF20A3" w:rsidRDefault="00FF20A3" w:rsidP="00AF1242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240" w:lineRule="auto"/>
        <w:ind w:firstLine="426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lastRenderedPageBreak/>
        <w:t>-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ab/>
        <w:t>поддерживается W3C, описан в нескольких RFC.</w:t>
      </w:r>
      <w:r>
        <w:rPr>
          <w:rFonts w:ascii="Times New Roman" w:eastAsia="Courier New" w:hAnsi="Times New Roman" w:cs="Times New Roman"/>
          <w:sz w:val="28"/>
          <w:szCs w:val="28"/>
        </w:rPr>
        <w:br/>
      </w:r>
      <w:r>
        <w:rPr>
          <w:noProof/>
        </w:rPr>
        <w:drawing>
          <wp:inline distT="0" distB="0" distL="0" distR="0" wp14:anchorId="4EA43659" wp14:editId="0CC5D418">
            <wp:extent cx="4901093" cy="2499360"/>
            <wp:effectExtent l="19050" t="19050" r="13970" b="15240"/>
            <wp:docPr id="571335296" name="Рисунок 571335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06098" cy="25019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Courier New" w:hAnsi="Times New Roman" w:cs="Times New Roman"/>
          <w:sz w:val="28"/>
          <w:szCs w:val="28"/>
        </w:rPr>
        <w:br/>
      </w:r>
      <w:r>
        <w:rPr>
          <w:noProof/>
        </w:rPr>
        <w:drawing>
          <wp:inline distT="0" distB="0" distL="0" distR="0" wp14:anchorId="1C665571" wp14:editId="1CE896C9">
            <wp:extent cx="4853940" cy="2528918"/>
            <wp:effectExtent l="19050" t="19050" r="22860" b="24130"/>
            <wp:docPr id="571335297" name="Рисунок 571335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57230" cy="25306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Courier New" w:hAnsi="Times New Roman" w:cs="Times New Roman"/>
          <w:sz w:val="28"/>
          <w:szCs w:val="28"/>
        </w:rPr>
        <w:br/>
      </w:r>
      <w:r>
        <w:rPr>
          <w:noProof/>
        </w:rPr>
        <w:drawing>
          <wp:inline distT="0" distB="0" distL="0" distR="0" wp14:anchorId="21ED627B" wp14:editId="2AE7CAC6">
            <wp:extent cx="3863340" cy="2100135"/>
            <wp:effectExtent l="19050" t="19050" r="22860" b="14605"/>
            <wp:docPr id="571335298" name="Рисунок 571335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63340" cy="21001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1F282E" w14:textId="77777777" w:rsidR="00FF20A3" w:rsidRPr="005E5176" w:rsidRDefault="00FF20A3" w:rsidP="00FF20A3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b/>
          <w:bCs/>
          <w:sz w:val="28"/>
          <w:szCs w:val="28"/>
        </w:rPr>
        <w:t>Общие заголовки(</w:t>
      </w:r>
      <w:r w:rsidRPr="005E5176">
        <w:rPr>
          <w:rFonts w:ascii="Times New Roman" w:eastAsia="Courier New" w:hAnsi="Times New Roman" w:cs="Times New Roman"/>
          <w:b/>
          <w:sz w:val="28"/>
          <w:szCs w:val="28"/>
          <w:lang w:val="en-US"/>
        </w:rPr>
        <w:t>General</w:t>
      </w:r>
      <w:r w:rsidRPr="005E5176">
        <w:rPr>
          <w:rFonts w:ascii="Times New Roman" w:eastAsia="Courier New" w:hAnsi="Times New Roman" w:cs="Times New Roman"/>
          <w:b/>
          <w:bCs/>
          <w:sz w:val="28"/>
          <w:szCs w:val="28"/>
        </w:rPr>
        <w:t>):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 xml:space="preserve"> применяются к обоим запросам и ответам.</w:t>
      </w:r>
    </w:p>
    <w:p w14:paraId="1E554A26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195AC95A" wp14:editId="4AEB36BF">
            <wp:extent cx="4434840" cy="1272540"/>
            <wp:effectExtent l="19050" t="19050" r="22860" b="22860"/>
            <wp:docPr id="571335299" name="Рисунок 571335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4840" cy="127254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0A5AB0" w14:textId="77777777" w:rsidR="00FF20A3" w:rsidRPr="005E5176" w:rsidRDefault="00FF20A3" w:rsidP="00FF20A3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b/>
          <w:bCs/>
          <w:sz w:val="28"/>
          <w:szCs w:val="28"/>
        </w:rPr>
        <w:lastRenderedPageBreak/>
        <w:t>Заголовки запроса(</w:t>
      </w:r>
      <w:r w:rsidRPr="005E5176">
        <w:rPr>
          <w:rFonts w:ascii="Times New Roman" w:eastAsia="Courier New" w:hAnsi="Times New Roman" w:cs="Times New Roman"/>
          <w:b/>
          <w:sz w:val="28"/>
          <w:szCs w:val="28"/>
          <w:lang w:val="en-US"/>
        </w:rPr>
        <w:t>Request</w:t>
      </w:r>
      <w:r w:rsidRPr="005E5176">
        <w:rPr>
          <w:rFonts w:ascii="Times New Roman" w:eastAsia="Courier New" w:hAnsi="Times New Roman" w:cs="Times New Roman"/>
          <w:b/>
          <w:bCs/>
          <w:sz w:val="28"/>
          <w:szCs w:val="28"/>
        </w:rPr>
        <w:t>):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 xml:space="preserve"> предоставляют информацию о запросе.</w:t>
      </w:r>
    </w:p>
    <w:p w14:paraId="2D45E556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3CA007F1" wp14:editId="625D781F">
            <wp:extent cx="4198620" cy="3017520"/>
            <wp:effectExtent l="19050" t="19050" r="11430" b="11430"/>
            <wp:docPr id="571335300" name="Рисунок 571335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8620" cy="301752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D7BCE16" w14:textId="77777777" w:rsidR="00FF20A3" w:rsidRPr="005E5176" w:rsidRDefault="00FF20A3" w:rsidP="00FF20A3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b/>
          <w:bCs/>
          <w:sz w:val="28"/>
          <w:szCs w:val="28"/>
        </w:rPr>
        <w:t>Заголовки ответа(</w:t>
      </w:r>
      <w:r w:rsidRPr="005E5176">
        <w:rPr>
          <w:rFonts w:ascii="Times New Roman" w:eastAsia="Courier New" w:hAnsi="Times New Roman" w:cs="Times New Roman"/>
          <w:b/>
          <w:sz w:val="28"/>
          <w:szCs w:val="28"/>
          <w:lang w:val="en-US"/>
        </w:rPr>
        <w:t>Response</w:t>
      </w:r>
      <w:r w:rsidRPr="005E5176">
        <w:rPr>
          <w:rFonts w:ascii="Times New Roman" w:eastAsia="Courier New" w:hAnsi="Times New Roman" w:cs="Times New Roman"/>
          <w:b/>
          <w:bCs/>
          <w:sz w:val="28"/>
          <w:szCs w:val="28"/>
        </w:rPr>
        <w:t>):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 xml:space="preserve"> предоставляют информацию о ответе.</w:t>
      </w:r>
    </w:p>
    <w:p w14:paraId="419E0486" w14:textId="77777777" w:rsidR="00FF20A3" w:rsidRPr="005E5176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36D639B8" wp14:editId="5371165E">
            <wp:extent cx="4267200" cy="1440180"/>
            <wp:effectExtent l="19050" t="19050" r="19050" b="26670"/>
            <wp:docPr id="571335301" name="Рисунок 571335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4401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6205D1F" w14:textId="77777777" w:rsidR="00FF20A3" w:rsidRPr="005E5176" w:rsidRDefault="00FF20A3" w:rsidP="00FF20A3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b/>
          <w:bCs/>
          <w:sz w:val="28"/>
          <w:szCs w:val="28"/>
        </w:rPr>
        <w:t>Заголовки сущности(</w:t>
      </w:r>
      <w:r w:rsidRPr="005E5176">
        <w:rPr>
          <w:rFonts w:ascii="Times New Roman" w:eastAsia="Courier New" w:hAnsi="Times New Roman" w:cs="Times New Roman"/>
          <w:b/>
          <w:sz w:val="28"/>
          <w:szCs w:val="28"/>
          <w:lang w:val="en-US"/>
        </w:rPr>
        <w:t>Entity</w:t>
      </w:r>
      <w:r w:rsidRPr="005E5176">
        <w:rPr>
          <w:rFonts w:ascii="Times New Roman" w:eastAsia="Courier New" w:hAnsi="Times New Roman" w:cs="Times New Roman"/>
          <w:b/>
          <w:bCs/>
          <w:sz w:val="28"/>
          <w:szCs w:val="28"/>
        </w:rPr>
        <w:t>):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 xml:space="preserve"> предоставляют информацию о сущности, передаваемой или возвращаемой.</w:t>
      </w:r>
    </w:p>
    <w:p w14:paraId="02A1634E" w14:textId="77777777" w:rsidR="00FF20A3" w:rsidRPr="005E5176" w:rsidRDefault="00FF20A3" w:rsidP="00FF20A3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 w:rsidRPr="005E5176">
        <w:rPr>
          <w:rFonts w:ascii="Times New Roman" w:eastAsia="Courier New" w:hAnsi="Times New Roman" w:cs="Times New Roman"/>
          <w:sz w:val="28"/>
          <w:szCs w:val="28"/>
        </w:rPr>
        <w:t>Пользовательский</w:t>
      </w:r>
      <w:r w:rsidRPr="005E5176">
        <w:rPr>
          <w:rFonts w:ascii="Times New Roman" w:eastAsia="Courier New" w:hAnsi="Times New Roman" w:cs="Times New Roman"/>
          <w:sz w:val="28"/>
          <w:szCs w:val="28"/>
          <w:lang w:val="en-US"/>
        </w:rPr>
        <w:t>?</w:t>
      </w:r>
    </w:p>
    <w:p w14:paraId="046B502D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</w:p>
    <w:p w14:paraId="23EF819A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br/>
      </w:r>
      <w:r>
        <w:rPr>
          <w:noProof/>
        </w:rPr>
        <w:drawing>
          <wp:inline distT="0" distB="0" distL="0" distR="0" wp14:anchorId="3473FBC6" wp14:editId="608EBCC9">
            <wp:extent cx="3840480" cy="2193144"/>
            <wp:effectExtent l="19050" t="19050" r="26670" b="17145"/>
            <wp:docPr id="571335302" name="Рисунок 571335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48782" cy="21978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92F0AB" w14:textId="77777777" w:rsidR="00AF1242" w:rsidRDefault="00AF1242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  <w:lang w:val="en-US"/>
        </w:rPr>
      </w:pPr>
    </w:p>
    <w:p w14:paraId="33D64BE9" w14:textId="0B76A3B3" w:rsidR="00AF1242" w:rsidRPr="00AF1242" w:rsidRDefault="00AF1242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>
        <w:rPr>
          <w:rStyle w:val="notion-enable-hover"/>
          <w:b/>
          <w:bCs/>
        </w:rPr>
        <w:lastRenderedPageBreak/>
        <w:t>HTTPS</w:t>
      </w:r>
      <w:r>
        <w:t xml:space="preserve"> — расширение протокола HTTP для поддержки шифрования в целях повышения безопасности. Данные в протоколе HTTPS передаются поверх криптографических протоколов TLS или устаревшего в 2015 году SSL. В отличие от HTTP с TCP-портом 80, для HTTPS по умолчанию используется TCP-порт 443</w:t>
      </w:r>
    </w:p>
    <w:p w14:paraId="364BC4B5" w14:textId="2A6D8E4A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  <w:lang w:val="en-US"/>
        </w:rPr>
        <w:t>WEB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>-</w:t>
      </w:r>
      <w:r>
        <w:rPr>
          <w:rFonts w:ascii="Times New Roman" w:eastAsia="Courier New" w:hAnsi="Times New Roman" w:cs="Times New Roman"/>
          <w:sz w:val="28"/>
          <w:szCs w:val="28"/>
        </w:rPr>
        <w:t xml:space="preserve">приложение - </w:t>
      </w:r>
      <w:r w:rsidRPr="005E5176">
        <w:rPr>
          <w:rFonts w:ascii="Times New Roman" w:eastAsia="Courier New" w:hAnsi="Times New Roman" w:cs="Times New Roman"/>
          <w:sz w:val="28"/>
          <w:szCs w:val="28"/>
        </w:rPr>
        <w:t xml:space="preserve">Клиент-серверное приложение, </w:t>
      </w:r>
      <w:r w:rsidR="00AF1242">
        <w:rPr>
          <w:rFonts w:ascii="Times New Roman" w:eastAsia="Courier New" w:hAnsi="Times New Roman" w:cs="Times New Roman"/>
          <w:sz w:val="28"/>
          <w:szCs w:val="28"/>
        </w:rPr>
        <w:t xml:space="preserve">в котором клиент взаимодействует с сервером по протоколу </w:t>
      </w:r>
      <w:r w:rsidR="00AF1242">
        <w:rPr>
          <w:rFonts w:ascii="Times New Roman" w:eastAsia="Courier New" w:hAnsi="Times New Roman" w:cs="Times New Roman"/>
          <w:sz w:val="28"/>
          <w:szCs w:val="28"/>
          <w:lang w:val="en-US"/>
        </w:rPr>
        <w:t>http</w:t>
      </w:r>
      <w:r w:rsidR="00AF1242" w:rsidRPr="00AF1242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47F887B2" w14:textId="40321995" w:rsidR="00AF1242" w:rsidRPr="00AF1242" w:rsidRDefault="00AF1242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Courier New" w:hAnsi="Times New Roman" w:cs="Times New Roman"/>
          <w:sz w:val="28"/>
          <w:szCs w:val="28"/>
        </w:rPr>
      </w:pPr>
      <w:r w:rsidRPr="00AF1242">
        <w:rPr>
          <w:rFonts w:ascii="Times New Roman" w:eastAsia="Courier New" w:hAnsi="Times New Roman" w:cs="Times New Roman"/>
          <w:sz w:val="28"/>
          <w:szCs w:val="28"/>
        </w:rPr>
        <w:drawing>
          <wp:inline distT="0" distB="0" distL="0" distR="0" wp14:anchorId="5D0C4224" wp14:editId="3A525730">
            <wp:extent cx="4401164" cy="1962424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01164" cy="196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62132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Times New Roman" w:eastAsia="Courier New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EED4D66" wp14:editId="50BF2EDA">
            <wp:extent cx="5265420" cy="2636786"/>
            <wp:effectExtent l="19050" t="19050" r="11430" b="11430"/>
            <wp:docPr id="571335303" name="Рисунок 571335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6367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F8AC60" w14:textId="03E7ACCD" w:rsidR="00FF20A3" w:rsidRPr="00AF1242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5508">
        <w:rPr>
          <w:rFonts w:ascii="Times New Roman" w:hAnsi="Times New Roman" w:cs="Times New Roman"/>
          <w:sz w:val="28"/>
          <w:szCs w:val="28"/>
        </w:rPr>
        <w:t>Асинхронное программирование - выполнение процесса в неблокирующем режиме системного вызова, что позволяет потоку программы продолжить обработку.</w:t>
      </w:r>
      <w:r w:rsidRPr="00A15508">
        <w:rPr>
          <w:rFonts w:ascii="Times New Roman" w:eastAsia="Courier New" w:hAnsi="Times New Roman" w:cs="Times New Roman"/>
          <w:sz w:val="28"/>
          <w:szCs w:val="28"/>
        </w:rPr>
        <w:br/>
        <w:t xml:space="preserve">Операция называется асинхронной, если ее выполнение осуществляется в 2 фазы: </w:t>
      </w:r>
    </w:p>
    <w:p w14:paraId="27F9D111" w14:textId="77777777" w:rsidR="00FF20A3" w:rsidRPr="00A15508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 xml:space="preserve">1) заявка на исполнение; </w:t>
      </w:r>
    </w:p>
    <w:p w14:paraId="35D64C1F" w14:textId="3F392EB6" w:rsidR="00FF20A3" w:rsidRPr="003F478B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>2) получение результата; при этом участвуют два механизма: A-механизм, формирующий заявку и потом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</w:t>
      </w:r>
      <w:r w:rsidR="00EB6BC0">
        <w:rPr>
          <w:rFonts w:ascii="Times New Roman" w:eastAsia="Courier New" w:hAnsi="Times New Roman" w:cs="Times New Roman"/>
          <w:sz w:val="28"/>
          <w:szCs w:val="28"/>
        </w:rPr>
        <w:t>м выполняет собственную работу.</w:t>
      </w:r>
    </w:p>
    <w:p w14:paraId="79331E05" w14:textId="24ECC967" w:rsidR="00FF20A3" w:rsidRDefault="00EB6BC0" w:rsidP="00EB6BC0">
      <w:pPr>
        <w:pStyle w:val="Style1"/>
        <w:rPr>
          <w:highlight w:val="yellow"/>
        </w:rPr>
      </w:pPr>
      <w:bookmarkStart w:id="1" w:name="_Toc154433861"/>
      <w:r w:rsidRPr="00AF1242">
        <w:rPr>
          <w:highlight w:val="yellow"/>
        </w:rPr>
        <w:lastRenderedPageBreak/>
        <w:t xml:space="preserve">2. </w:t>
      </w:r>
      <w:r w:rsidR="00FF20A3" w:rsidRPr="00DE607B">
        <w:rPr>
          <w:highlight w:val="yellow"/>
        </w:rPr>
        <w:t>Web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  <w:bookmarkEnd w:id="1"/>
    </w:p>
    <w:p w14:paraId="3913A113" w14:textId="0647577E" w:rsidR="00FF20A3" w:rsidRPr="00DE607B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E607B">
        <w:rPr>
          <w:rFonts w:ascii="Times New Roman" w:eastAsia="Courier New" w:hAnsi="Times New Roman" w:cs="Times New Roman"/>
          <w:sz w:val="28"/>
          <w:szCs w:val="28"/>
        </w:rPr>
        <w:t>Web-сервер - это сервер, который принимает HTTP-запросы от клиентов, обычно веб-браузеров, и выдаёт им HTTP-ответы, как правило, вместе с HTML-страницей, изображением, файлом, медиа-потоком или другими данными. Веб-сервером называют как программное обеспечение, выполняющее функции веб-сервера, так и непосредственно компьютер, на котором это пр</w:t>
      </w:r>
      <w:r>
        <w:rPr>
          <w:rFonts w:ascii="Times New Roman" w:eastAsia="Courier New" w:hAnsi="Times New Roman" w:cs="Times New Roman"/>
          <w:sz w:val="28"/>
          <w:szCs w:val="28"/>
        </w:rPr>
        <w:t>ограммное обеспечение работает</w:t>
      </w:r>
      <w:r w:rsidRPr="00DE607B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41172819" w14:textId="77777777" w:rsidR="00FF20A3" w:rsidRPr="00DE607B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</w:p>
    <w:p w14:paraId="2D9B31A5" w14:textId="77777777" w:rsidR="00AF1242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E607B">
        <w:rPr>
          <w:rFonts w:ascii="Times New Roman" w:eastAsia="Courier New" w:hAnsi="Times New Roman" w:cs="Times New Roman"/>
          <w:sz w:val="28"/>
          <w:szCs w:val="28"/>
        </w:rPr>
        <w:t>Ресурсы, потребляемые web-сервером включают</w:t>
      </w:r>
      <w:r w:rsidR="00AF1242">
        <w:rPr>
          <w:rFonts w:ascii="Times New Roman" w:eastAsia="Courier New" w:hAnsi="Times New Roman" w:cs="Times New Roman"/>
          <w:sz w:val="28"/>
          <w:szCs w:val="28"/>
        </w:rPr>
        <w:t>:</w:t>
      </w:r>
      <w:r w:rsidRPr="00DE607B">
        <w:rPr>
          <w:rFonts w:ascii="Times New Roman" w:eastAsia="Courier New" w:hAnsi="Times New Roman" w:cs="Times New Roman"/>
          <w:sz w:val="28"/>
          <w:szCs w:val="28"/>
        </w:rPr>
        <w:t xml:space="preserve"> </w:t>
      </w:r>
    </w:p>
    <w:p w14:paraId="5C3C887C" w14:textId="7F9354D1" w:rsidR="00CB791F" w:rsidRDefault="00AF1242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t>а)</w:t>
      </w:r>
      <w:r w:rsidR="00FF20A3" w:rsidRPr="00DE607B">
        <w:rPr>
          <w:rFonts w:ascii="Times New Roman" w:eastAsia="Courier New" w:hAnsi="Times New Roman" w:cs="Times New Roman"/>
          <w:sz w:val="28"/>
          <w:szCs w:val="28"/>
        </w:rPr>
        <w:t xml:space="preserve">процессорное время </w:t>
      </w:r>
    </w:p>
    <w:p w14:paraId="139AF310" w14:textId="472108C6" w:rsidR="00CB791F" w:rsidRDefault="00CB791F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t>б)</w:t>
      </w:r>
      <w:r w:rsidR="00FF20A3" w:rsidRPr="00DE607B">
        <w:rPr>
          <w:rFonts w:ascii="Times New Roman" w:eastAsia="Courier New" w:hAnsi="Times New Roman" w:cs="Times New Roman"/>
          <w:sz w:val="28"/>
          <w:szCs w:val="28"/>
        </w:rPr>
        <w:t>память</w:t>
      </w:r>
    </w:p>
    <w:p w14:paraId="497F08B6" w14:textId="707B5962" w:rsidR="00CB791F" w:rsidRDefault="00CB791F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t>в)</w:t>
      </w:r>
      <w:r w:rsidR="00FF20A3" w:rsidRPr="00DE607B">
        <w:rPr>
          <w:rFonts w:ascii="Times New Roman" w:eastAsia="Courier New" w:hAnsi="Times New Roman" w:cs="Times New Roman"/>
          <w:sz w:val="28"/>
          <w:szCs w:val="28"/>
        </w:rPr>
        <w:t>пропускную способность сети</w:t>
      </w:r>
    </w:p>
    <w:p w14:paraId="306A2AE3" w14:textId="65726436" w:rsidR="00FF20A3" w:rsidRPr="00DE607B" w:rsidRDefault="00CB791F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t>г)</w:t>
      </w:r>
      <w:r w:rsidR="00FF20A3" w:rsidRPr="00DE607B">
        <w:rPr>
          <w:rFonts w:ascii="Times New Roman" w:eastAsia="Courier New" w:hAnsi="Times New Roman" w:cs="Times New Roman"/>
          <w:sz w:val="28"/>
          <w:szCs w:val="28"/>
        </w:rPr>
        <w:t>дисковое пространство. Эти ресурсы используются для обработки входящих запросов, выполнения необходимых вычислений и отп</w:t>
      </w:r>
      <w:r w:rsidR="00FF20A3">
        <w:rPr>
          <w:rFonts w:ascii="Times New Roman" w:eastAsia="Courier New" w:hAnsi="Times New Roman" w:cs="Times New Roman"/>
          <w:sz w:val="28"/>
          <w:szCs w:val="28"/>
        </w:rPr>
        <w:t>равки ответов обратно клиентам</w:t>
      </w:r>
      <w:r w:rsidR="00FF20A3" w:rsidRPr="00DE607B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73FC1E34" w14:textId="77777777" w:rsidR="00FF20A3" w:rsidRPr="00DE607B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E607B">
        <w:rPr>
          <w:rFonts w:ascii="Times New Roman" w:eastAsia="Courier New" w:hAnsi="Times New Roman" w:cs="Times New Roman"/>
          <w:sz w:val="28"/>
          <w:szCs w:val="28"/>
        </w:rPr>
        <w:t>Блокирующие и неблокирующие операции ввода/вывода - это два различных подхода к обработке операций ввода/вывода. Блокирующие операции останавливают выполнение вашего кода до тех пор, пока операция ввода/вывода не будет завершена, в то время как неблокирующие операции позволяют вашему коду продолжать выполнение, пока операция ввода/вывод</w:t>
      </w:r>
      <w:r>
        <w:rPr>
          <w:rFonts w:ascii="Times New Roman" w:eastAsia="Courier New" w:hAnsi="Times New Roman" w:cs="Times New Roman"/>
          <w:sz w:val="28"/>
          <w:szCs w:val="28"/>
        </w:rPr>
        <w:t>а выполняется в фоновом режиме</w:t>
      </w:r>
      <w:r w:rsidRPr="00DE607B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2A1FA5A1" w14:textId="77777777" w:rsidR="00FF20A3" w:rsidRPr="00DE607B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E607B">
        <w:rPr>
          <w:rFonts w:ascii="Times New Roman" w:eastAsia="Courier New" w:hAnsi="Times New Roman" w:cs="Times New Roman"/>
          <w:sz w:val="28"/>
          <w:szCs w:val="28"/>
        </w:rPr>
        <w:t>Решение проблемы блокирующего ввода/вывода обычно включает использование асинхронного или неблокирующего ввода/вывода, что позволяет вашему коду продолжать выполнение, пока операция ввода/вывод</w:t>
      </w:r>
      <w:r>
        <w:rPr>
          <w:rFonts w:ascii="Times New Roman" w:eastAsia="Courier New" w:hAnsi="Times New Roman" w:cs="Times New Roman"/>
          <w:sz w:val="28"/>
          <w:szCs w:val="28"/>
        </w:rPr>
        <w:t>а выполняется в фоновом режиме</w:t>
      </w:r>
      <w:r w:rsidRPr="00DE607B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1B21EB54" w14:textId="77777777" w:rsidR="00FF20A3" w:rsidRPr="00DE607B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E607B">
        <w:rPr>
          <w:rFonts w:ascii="Times New Roman" w:eastAsia="Courier New" w:hAnsi="Times New Roman" w:cs="Times New Roman"/>
          <w:sz w:val="28"/>
          <w:szCs w:val="28"/>
        </w:rPr>
        <w:t>Конкурентность - это свойство системы, которое позволяет ей обрабатывать несколько задач одновременноПараллельность - это свойство системы, которое позволяет ей выполнят</w:t>
      </w:r>
      <w:r>
        <w:rPr>
          <w:rFonts w:ascii="Times New Roman" w:eastAsia="Courier New" w:hAnsi="Times New Roman" w:cs="Times New Roman"/>
          <w:sz w:val="28"/>
          <w:szCs w:val="28"/>
        </w:rPr>
        <w:t>ь несколько задач одновременно</w:t>
      </w:r>
      <w:r w:rsidRPr="00DE607B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7F4DC72F" w14:textId="77777777" w:rsidR="00FF20A3" w:rsidRPr="00DE607B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E607B">
        <w:rPr>
          <w:rFonts w:ascii="Times New Roman" w:eastAsia="Courier New" w:hAnsi="Times New Roman" w:cs="Times New Roman"/>
          <w:sz w:val="28"/>
          <w:szCs w:val="28"/>
        </w:rPr>
        <w:t>Закон Амдала - это формула, которая показывает, как много ускорения можно получить от добавления дополнительных ресурсов к системе. Он гласит, что улучшение, которое можно получить от использования нескольких процессоров, ограничено временем, которое необходимо для вып</w:t>
      </w:r>
      <w:r>
        <w:rPr>
          <w:rFonts w:ascii="Times New Roman" w:eastAsia="Courier New" w:hAnsi="Times New Roman" w:cs="Times New Roman"/>
          <w:sz w:val="28"/>
          <w:szCs w:val="28"/>
        </w:rPr>
        <w:t>олнения неделимой части задачи</w:t>
      </w:r>
      <w:r w:rsidRPr="00DE607B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65DF55D3" w14:textId="0FC1C699" w:rsidR="00FF20A3" w:rsidRDefault="00EB6BC0" w:rsidP="00EB6BC0">
      <w:pPr>
        <w:pStyle w:val="Style1"/>
        <w:rPr>
          <w:highlight w:val="yellow"/>
        </w:rPr>
      </w:pPr>
      <w:bookmarkStart w:id="2" w:name="_Toc154433862"/>
      <w:r w:rsidRPr="00EB6BC0">
        <w:rPr>
          <w:highlight w:val="yellow"/>
        </w:rPr>
        <w:lastRenderedPageBreak/>
        <w:t xml:space="preserve">3. </w:t>
      </w:r>
      <w:r w:rsidR="00FF20A3" w:rsidRPr="00246689">
        <w:rPr>
          <w:highlight w:val="yellow"/>
        </w:rPr>
        <w:t>Платформа Node.js, версии, назначение, основные свойства, структура, принципы работы, основные встроенные модули и их назначение, применение внешних модулей (пакетов).</w:t>
      </w:r>
      <w:bookmarkEnd w:id="2"/>
    </w:p>
    <w:p w14:paraId="43EC7451" w14:textId="77777777" w:rsidR="00FF20A3" w:rsidRPr="00246689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246689">
        <w:rPr>
          <w:rFonts w:ascii="Times New Roman" w:eastAsia="Courier New" w:hAnsi="Times New Roman" w:cs="Times New Roman"/>
          <w:sz w:val="28"/>
          <w:szCs w:val="28"/>
        </w:rPr>
        <w:t xml:space="preserve">Node.js - это платформа с открытым исходным кодом для работы с языком JavaScript, построенная на </w:t>
      </w:r>
      <w:r>
        <w:rPr>
          <w:rFonts w:ascii="Times New Roman" w:eastAsia="Courier New" w:hAnsi="Times New Roman" w:cs="Times New Roman"/>
          <w:sz w:val="28"/>
          <w:szCs w:val="28"/>
        </w:rPr>
        <w:t>движке Chrome V8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 xml:space="preserve">. Она позволяет писать серверный код для веб-приложений и динамических веб-страниц, а </w:t>
      </w:r>
      <w:r>
        <w:rPr>
          <w:rFonts w:ascii="Times New Roman" w:eastAsia="Courier New" w:hAnsi="Times New Roman" w:cs="Times New Roman"/>
          <w:sz w:val="28"/>
          <w:szCs w:val="28"/>
        </w:rPr>
        <w:t>также программ командной строки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61371A25" w14:textId="77777777" w:rsidR="00FF20A3" w:rsidRPr="00246689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</w:p>
    <w:p w14:paraId="19F2EBAA" w14:textId="77777777" w:rsidR="00FF20A3" w:rsidRPr="00246689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246689">
        <w:rPr>
          <w:rFonts w:ascii="Times New Roman" w:eastAsia="Courier New" w:hAnsi="Times New Roman" w:cs="Times New Roman"/>
          <w:sz w:val="28"/>
          <w:szCs w:val="28"/>
        </w:rPr>
        <w:t>Назначение: Node.js используется в основном для написания веб-серверов, но им</w:t>
      </w:r>
      <w:r>
        <w:rPr>
          <w:rFonts w:ascii="Times New Roman" w:eastAsia="Courier New" w:hAnsi="Times New Roman" w:cs="Times New Roman"/>
          <w:sz w:val="28"/>
          <w:szCs w:val="28"/>
        </w:rPr>
        <w:t>еет и массу других возможностей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 xml:space="preserve">. Она применяется преимущественно на сервере, выполняя роль веб-сервера, но есть возможность разрабатывать на Node.js </w:t>
      </w:r>
      <w:r>
        <w:rPr>
          <w:rFonts w:ascii="Times New Roman" w:eastAsia="Courier New" w:hAnsi="Times New Roman" w:cs="Times New Roman"/>
          <w:sz w:val="28"/>
          <w:szCs w:val="28"/>
        </w:rPr>
        <w:t>и десктопные оконные приложения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174793A7" w14:textId="77777777" w:rsidR="00FF20A3" w:rsidRPr="00246689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246689">
        <w:rPr>
          <w:rFonts w:ascii="Times New Roman" w:eastAsia="Courier New" w:hAnsi="Times New Roman" w:cs="Times New Roman"/>
          <w:sz w:val="28"/>
          <w:szCs w:val="28"/>
        </w:rPr>
        <w:t>Основные свойства: Node.js проста для освоения, особен</w:t>
      </w:r>
      <w:r>
        <w:rPr>
          <w:rFonts w:ascii="Times New Roman" w:eastAsia="Courier New" w:hAnsi="Times New Roman" w:cs="Times New Roman"/>
          <w:sz w:val="28"/>
          <w:szCs w:val="28"/>
        </w:rPr>
        <w:t>но в его асинхронных концепциях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>. Она асинхронная, что означает, что JavaScript работает в одном потоке, используя события и функции обр</w:t>
      </w:r>
      <w:r>
        <w:rPr>
          <w:rFonts w:ascii="Times New Roman" w:eastAsia="Courier New" w:hAnsi="Times New Roman" w:cs="Times New Roman"/>
          <w:sz w:val="28"/>
          <w:szCs w:val="28"/>
        </w:rPr>
        <w:t>атного вызова для его разгрузки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2FF83EAB" w14:textId="77777777" w:rsidR="00FF20A3" w:rsidRPr="00246689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246689">
        <w:rPr>
          <w:rFonts w:ascii="Times New Roman" w:eastAsia="Courier New" w:hAnsi="Times New Roman" w:cs="Times New Roman"/>
          <w:sz w:val="28"/>
          <w:szCs w:val="28"/>
        </w:rPr>
        <w:t>Структура: В основе Node.js лежит событийно-ориентированное и асинхронное (или реактивное) программирование</w:t>
      </w:r>
      <w:r>
        <w:rPr>
          <w:rFonts w:ascii="Times New Roman" w:eastAsia="Courier New" w:hAnsi="Times New Roman" w:cs="Times New Roman"/>
          <w:sz w:val="28"/>
          <w:szCs w:val="28"/>
        </w:rPr>
        <w:t xml:space="preserve"> с неблокирующим вводом/выводом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6188E728" w14:textId="77777777" w:rsidR="00FF20A3" w:rsidRPr="00246689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246689">
        <w:rPr>
          <w:rFonts w:ascii="Times New Roman" w:eastAsia="Courier New" w:hAnsi="Times New Roman" w:cs="Times New Roman"/>
          <w:sz w:val="28"/>
          <w:szCs w:val="28"/>
        </w:rPr>
        <w:t>Принципы работы: Node.js работает на основе цикла обработки событий – единственного потока, исполняющего функции из стека вызовов и очереди событ</w:t>
      </w:r>
      <w:r>
        <w:rPr>
          <w:rFonts w:ascii="Times New Roman" w:eastAsia="Courier New" w:hAnsi="Times New Roman" w:cs="Times New Roman"/>
          <w:sz w:val="28"/>
          <w:szCs w:val="28"/>
        </w:rPr>
        <w:t>ий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5C18DCD8" w14:textId="77777777" w:rsidR="00FF20A3" w:rsidRPr="00246689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246689">
        <w:rPr>
          <w:rFonts w:ascii="Times New Roman" w:eastAsia="Courier New" w:hAnsi="Times New Roman" w:cs="Times New Roman"/>
          <w:sz w:val="28"/>
          <w:szCs w:val="28"/>
        </w:rPr>
        <w:t xml:space="preserve">Основные встроенные модули: Node.js имеет </w:t>
      </w:r>
      <w:r>
        <w:rPr>
          <w:rFonts w:ascii="Times New Roman" w:eastAsia="Courier New" w:hAnsi="Times New Roman" w:cs="Times New Roman"/>
          <w:sz w:val="28"/>
          <w:szCs w:val="28"/>
        </w:rPr>
        <w:t>шикарную стандартную библиотеку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>. Она включает в себя множество модулей, таких как http для создания HTTP-серверов, fs для работы с файловой системой, path для работы с путями файлов и директорий, и многие другие.</w:t>
      </w:r>
    </w:p>
    <w:p w14:paraId="40DD3937" w14:textId="77777777" w:rsidR="00FF20A3" w:rsidRPr="00246689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46689">
        <w:rPr>
          <w:rFonts w:ascii="Times New Roman" w:eastAsia="Courier New" w:hAnsi="Times New Roman" w:cs="Times New Roman"/>
          <w:sz w:val="28"/>
          <w:szCs w:val="28"/>
        </w:rPr>
        <w:t>Применение внешних модулей (пакетов): Пакетный менеджер npm обеспечивает стремительное развитие экосистемы Node.js2. Сейчас в нем более 500 тысяч опенсорсных пакетов,</w:t>
      </w:r>
      <w:r>
        <w:rPr>
          <w:rFonts w:ascii="Times New Roman" w:eastAsia="Courier New" w:hAnsi="Times New Roman" w:cs="Times New Roman"/>
          <w:sz w:val="28"/>
          <w:szCs w:val="28"/>
        </w:rPr>
        <w:t xml:space="preserve"> и каждый день появляются новые</w:t>
      </w:r>
      <w:r w:rsidRPr="00246689">
        <w:rPr>
          <w:rFonts w:ascii="Times New Roman" w:eastAsia="Courier New" w:hAnsi="Times New Roman" w:cs="Times New Roman"/>
          <w:sz w:val="28"/>
          <w:szCs w:val="28"/>
        </w:rPr>
        <w:t>. Это позволяет разработчикам легко устанавливать и использовать сторонние библиотеки в своих проектах.</w:t>
      </w:r>
    </w:p>
    <w:p w14:paraId="01E8B84B" w14:textId="17ECA431" w:rsidR="00FF20A3" w:rsidRPr="00AF1242" w:rsidRDefault="00EB6BC0" w:rsidP="00EB6BC0">
      <w:pPr>
        <w:pStyle w:val="Style1"/>
        <w:rPr>
          <w:highlight w:val="yellow"/>
        </w:rPr>
      </w:pPr>
      <w:bookmarkStart w:id="3" w:name="_Toc154433863"/>
      <w:r w:rsidRPr="00EB6BC0">
        <w:rPr>
          <w:highlight w:val="yellow"/>
        </w:rPr>
        <w:t xml:space="preserve">4. </w:t>
      </w:r>
      <w:r w:rsidR="00FF20A3" w:rsidRPr="00246689">
        <w:rPr>
          <w:highlight w:val="yellow"/>
        </w:rPr>
        <w:t>Глобальные объекты Node.js (global, process) и их применение. Системные (стандартные потоки) Node.js и их применение. Модуль</w:t>
      </w:r>
      <w:r w:rsidR="00FF20A3" w:rsidRPr="00AF1242">
        <w:rPr>
          <w:highlight w:val="yellow"/>
        </w:rPr>
        <w:t xml:space="preserve"> </w:t>
      </w:r>
      <w:r w:rsidR="00FF20A3" w:rsidRPr="00246689">
        <w:rPr>
          <w:highlight w:val="yellow"/>
          <w:lang w:val="en-US"/>
        </w:rPr>
        <w:t>console</w:t>
      </w:r>
      <w:r w:rsidR="00FF20A3" w:rsidRPr="00AF1242">
        <w:rPr>
          <w:highlight w:val="yellow"/>
        </w:rPr>
        <w:t xml:space="preserve">: </w:t>
      </w:r>
      <w:r w:rsidR="00FF20A3" w:rsidRPr="00246689">
        <w:rPr>
          <w:highlight w:val="yellow"/>
        </w:rPr>
        <w:t>функции</w:t>
      </w:r>
      <w:r w:rsidR="00FF20A3" w:rsidRPr="00AF1242">
        <w:rPr>
          <w:highlight w:val="yellow"/>
        </w:rPr>
        <w:t xml:space="preserve"> </w:t>
      </w:r>
      <w:r w:rsidR="00FF20A3" w:rsidRPr="00246689">
        <w:rPr>
          <w:highlight w:val="yellow"/>
          <w:lang w:val="en-US"/>
        </w:rPr>
        <w:t>log</w:t>
      </w:r>
      <w:r w:rsidR="00FF20A3" w:rsidRPr="00AF1242">
        <w:rPr>
          <w:highlight w:val="yellow"/>
        </w:rPr>
        <w:t xml:space="preserve">, </w:t>
      </w:r>
      <w:r w:rsidR="00FF20A3" w:rsidRPr="00246689">
        <w:rPr>
          <w:highlight w:val="yellow"/>
          <w:lang w:val="en-US"/>
        </w:rPr>
        <w:t>error</w:t>
      </w:r>
      <w:r w:rsidR="00FF20A3" w:rsidRPr="00AF1242">
        <w:rPr>
          <w:highlight w:val="yellow"/>
        </w:rPr>
        <w:t xml:space="preserve">, </w:t>
      </w:r>
      <w:r w:rsidR="00FF20A3" w:rsidRPr="00246689">
        <w:rPr>
          <w:highlight w:val="yellow"/>
          <w:lang w:val="en-US"/>
        </w:rPr>
        <w:t>dir</w:t>
      </w:r>
      <w:r w:rsidR="00FF20A3" w:rsidRPr="00AF1242">
        <w:rPr>
          <w:highlight w:val="yellow"/>
        </w:rPr>
        <w:t xml:space="preserve">, </w:t>
      </w:r>
      <w:r w:rsidR="00FF20A3" w:rsidRPr="00246689">
        <w:rPr>
          <w:highlight w:val="yellow"/>
          <w:lang w:val="en-US"/>
        </w:rPr>
        <w:t>time</w:t>
      </w:r>
      <w:r w:rsidR="00FF20A3" w:rsidRPr="00AF1242">
        <w:rPr>
          <w:highlight w:val="yellow"/>
        </w:rPr>
        <w:t xml:space="preserve">, </w:t>
      </w:r>
      <w:r w:rsidR="00FF20A3" w:rsidRPr="00246689">
        <w:rPr>
          <w:highlight w:val="yellow"/>
          <w:lang w:val="en-US"/>
        </w:rPr>
        <w:t>timeEnd</w:t>
      </w:r>
      <w:r w:rsidR="00FF20A3" w:rsidRPr="00AF1242">
        <w:rPr>
          <w:highlight w:val="yellow"/>
        </w:rPr>
        <w:t xml:space="preserve">, </w:t>
      </w:r>
      <w:r w:rsidR="00FF20A3" w:rsidRPr="00246689">
        <w:rPr>
          <w:highlight w:val="yellow"/>
          <w:lang w:val="en-US"/>
        </w:rPr>
        <w:t>trace</w:t>
      </w:r>
      <w:r w:rsidR="00FF20A3" w:rsidRPr="00AF1242">
        <w:rPr>
          <w:highlight w:val="yellow"/>
        </w:rPr>
        <w:t xml:space="preserve">. </w:t>
      </w:r>
      <w:r w:rsidR="00FF20A3" w:rsidRPr="00246689">
        <w:rPr>
          <w:highlight w:val="yellow"/>
        </w:rPr>
        <w:t>Примеры</w:t>
      </w:r>
      <w:r w:rsidR="00FF20A3" w:rsidRPr="00AF1242">
        <w:rPr>
          <w:highlight w:val="yellow"/>
        </w:rPr>
        <w:t>.</w:t>
      </w:r>
      <w:bookmarkEnd w:id="3"/>
    </w:p>
    <w:p w14:paraId="57F2C965" w14:textId="77777777" w:rsidR="00FF20A3" w:rsidRPr="00246689" w:rsidRDefault="00FF20A3" w:rsidP="00FF20A3">
      <w:pPr>
        <w:spacing w:before="100" w:beforeAutospacing="1" w:after="0" w:line="240" w:lineRule="auto"/>
        <w:jc w:val="both"/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</w:pP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 xml:space="preserve">В 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Node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.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js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 xml:space="preserve"> есть несколько глобальных объектов, которые доступны во всех модулях. 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Вот некоторые из них:</w:t>
      </w:r>
    </w:p>
    <w:p w14:paraId="182511B8" w14:textId="77777777" w:rsidR="00FF20A3" w:rsidRPr="00246689" w:rsidRDefault="00FF20A3" w:rsidP="00FF20A3">
      <w:pPr>
        <w:numPr>
          <w:ilvl w:val="0"/>
          <w:numId w:val="10"/>
        </w:numPr>
        <w:spacing w:after="0" w:line="240" w:lineRule="auto"/>
        <w:ind w:left="0"/>
        <w:jc w:val="both"/>
        <w:rPr>
          <w:rFonts w:ascii="Segoe UI" w:eastAsia="Times New Roman" w:hAnsi="Segoe UI" w:cs="Segoe UI"/>
          <w:sz w:val="26"/>
          <w:szCs w:val="26"/>
          <w:lang w:eastAsia="en-US"/>
        </w:rPr>
      </w:pPr>
      <w:r w:rsidRPr="00246689">
        <w:rPr>
          <w:rFonts w:ascii="Segoe UI" w:eastAsia="Times New Roman" w:hAnsi="Segoe UI" w:cs="Segoe UI"/>
          <w:b/>
          <w:bCs/>
          <w:sz w:val="26"/>
          <w:szCs w:val="26"/>
          <w:lang w:val="en-US" w:eastAsia="en-US"/>
        </w:rPr>
        <w:lastRenderedPageBreak/>
        <w:t>global</w:t>
      </w:r>
      <w:r w:rsidRPr="00246689">
        <w:rPr>
          <w:rFonts w:ascii="Segoe UI" w:eastAsia="Times New Roman" w:hAnsi="Segoe UI" w:cs="Segoe UI"/>
          <w:sz w:val="26"/>
          <w:szCs w:val="26"/>
          <w:lang w:eastAsia="en-US"/>
        </w:rPr>
        <w:t>: Этот объект предоставляет доступ к глобальным переменным и функциям, доступным из каждого модуля приложения.</w:t>
      </w:r>
      <w:r w:rsidRPr="00246689">
        <w:rPr>
          <w:rFonts w:ascii="Segoe UI" w:eastAsia="Times New Roman" w:hAnsi="Segoe UI" w:cs="Segoe UI"/>
          <w:sz w:val="26"/>
          <w:szCs w:val="26"/>
          <w:lang w:val="en-US" w:eastAsia="en-US"/>
        </w:rPr>
        <w:t> </w:t>
      </w:r>
      <w:hyperlink r:id="rId16" w:history="1">
        <w:r w:rsidRPr="00246689">
          <w:rPr>
            <w:rFonts w:ascii="Segoe UI" w:eastAsia="Times New Roman" w:hAnsi="Segoe UI" w:cs="Segoe UI"/>
            <w:sz w:val="26"/>
            <w:szCs w:val="26"/>
            <w:lang w:eastAsia="en-US"/>
          </w:rPr>
          <w:t>Он аналогичен объекту</w:t>
        </w:r>
        <w:r w:rsidRPr="00246689">
          <w:rPr>
            <w:rFonts w:ascii="Segoe UI" w:eastAsia="Times New Roman" w:hAnsi="Segoe UI" w:cs="Segoe UI"/>
            <w:sz w:val="26"/>
            <w:szCs w:val="26"/>
            <w:lang w:val="en-US" w:eastAsia="en-US"/>
          </w:rPr>
          <w:t> </w:t>
        </w:r>
        <w:r w:rsidRPr="00246689">
          <w:rPr>
            <w:rFonts w:ascii="Courier New" w:eastAsia="Times New Roman" w:hAnsi="Courier New" w:cs="Courier New"/>
            <w:sz w:val="26"/>
            <w:szCs w:val="26"/>
            <w:lang w:val="en-US" w:eastAsia="en-US"/>
          </w:rPr>
          <w:t>window</w:t>
        </w:r>
        <w:r w:rsidRPr="00246689">
          <w:rPr>
            <w:rFonts w:ascii="Segoe UI" w:eastAsia="Times New Roman" w:hAnsi="Segoe UI" w:cs="Segoe UI"/>
            <w:sz w:val="26"/>
            <w:szCs w:val="26"/>
            <w:lang w:val="en-US" w:eastAsia="en-US"/>
          </w:rPr>
          <w:t> </w:t>
        </w:r>
        <w:r w:rsidRPr="00246689">
          <w:rPr>
            <w:rFonts w:ascii="Segoe UI" w:eastAsia="Times New Roman" w:hAnsi="Segoe UI" w:cs="Segoe UI"/>
            <w:sz w:val="26"/>
            <w:szCs w:val="26"/>
            <w:lang w:eastAsia="en-US"/>
          </w:rPr>
          <w:t>в браузере</w:t>
        </w:r>
      </w:hyperlink>
      <w:hyperlink r:id="rId17" w:tgtFrame="_blank" w:history="1">
        <w:r w:rsidRPr="00246689">
          <w:rPr>
            <w:rFonts w:ascii="Segoe UI" w:eastAsia="Times New Roman" w:hAnsi="Segoe UI" w:cs="Segoe UI"/>
            <w:sz w:val="26"/>
            <w:szCs w:val="26"/>
            <w:vertAlign w:val="superscript"/>
            <w:lang w:eastAsia="en-US"/>
          </w:rPr>
          <w:t>1</w:t>
        </w:r>
      </w:hyperlink>
      <w:r w:rsidRPr="00246689">
        <w:rPr>
          <w:rFonts w:ascii="Segoe UI" w:eastAsia="Times New Roman" w:hAnsi="Segoe UI" w:cs="Segoe UI"/>
          <w:sz w:val="26"/>
          <w:szCs w:val="26"/>
          <w:lang w:eastAsia="en-US"/>
        </w:rPr>
        <w:t>.</w:t>
      </w:r>
    </w:p>
    <w:p w14:paraId="61258B25" w14:textId="77777777" w:rsidR="00FF20A3" w:rsidRPr="00246689" w:rsidRDefault="00FF20A3" w:rsidP="00FF20A3">
      <w:pPr>
        <w:numPr>
          <w:ilvl w:val="0"/>
          <w:numId w:val="10"/>
        </w:numPr>
        <w:spacing w:after="0" w:line="240" w:lineRule="auto"/>
        <w:ind w:left="0"/>
        <w:jc w:val="both"/>
        <w:rPr>
          <w:rFonts w:ascii="Segoe UI" w:eastAsia="Times New Roman" w:hAnsi="Segoe UI" w:cs="Segoe UI"/>
          <w:sz w:val="26"/>
          <w:szCs w:val="26"/>
          <w:lang w:eastAsia="en-US"/>
        </w:rPr>
      </w:pPr>
      <w:r w:rsidRPr="00246689">
        <w:rPr>
          <w:rFonts w:ascii="Segoe UI" w:eastAsia="Times New Roman" w:hAnsi="Segoe UI" w:cs="Segoe UI"/>
          <w:b/>
          <w:bCs/>
          <w:sz w:val="26"/>
          <w:szCs w:val="26"/>
          <w:lang w:val="en-US" w:eastAsia="en-US"/>
        </w:rPr>
        <w:t>process</w:t>
      </w:r>
      <w:r w:rsidRPr="00246689">
        <w:rPr>
          <w:rFonts w:ascii="Segoe UI" w:eastAsia="Times New Roman" w:hAnsi="Segoe UI" w:cs="Segoe UI"/>
          <w:sz w:val="26"/>
          <w:szCs w:val="26"/>
          <w:lang w:eastAsia="en-US"/>
        </w:rPr>
        <w:t xml:space="preserve">: Это глобальный объект, который предоставляет информацию о текущем процессе </w:t>
      </w:r>
      <w:r w:rsidRPr="00246689">
        <w:rPr>
          <w:rFonts w:ascii="Segoe UI" w:eastAsia="Times New Roman" w:hAnsi="Segoe UI" w:cs="Segoe UI"/>
          <w:sz w:val="26"/>
          <w:szCs w:val="26"/>
          <w:lang w:val="en-US" w:eastAsia="en-US"/>
        </w:rPr>
        <w:t>Node</w:t>
      </w:r>
      <w:r w:rsidRPr="00246689">
        <w:rPr>
          <w:rFonts w:ascii="Segoe UI" w:eastAsia="Times New Roman" w:hAnsi="Segoe UI" w:cs="Segoe UI"/>
          <w:sz w:val="26"/>
          <w:szCs w:val="26"/>
          <w:lang w:eastAsia="en-US"/>
        </w:rPr>
        <w:t>.</w:t>
      </w:r>
      <w:r w:rsidRPr="00246689">
        <w:rPr>
          <w:rFonts w:ascii="Segoe UI" w:eastAsia="Times New Roman" w:hAnsi="Segoe UI" w:cs="Segoe UI"/>
          <w:sz w:val="26"/>
          <w:szCs w:val="26"/>
          <w:lang w:val="en-US" w:eastAsia="en-US"/>
        </w:rPr>
        <w:t>js</w:t>
      </w:r>
      <w:r w:rsidRPr="00246689">
        <w:rPr>
          <w:rFonts w:ascii="Segoe UI" w:eastAsia="Times New Roman" w:hAnsi="Segoe UI" w:cs="Segoe UI"/>
          <w:sz w:val="26"/>
          <w:szCs w:val="26"/>
          <w:lang w:eastAsia="en-US"/>
        </w:rPr>
        <w:t xml:space="preserve"> и позволяет взаимодействовать с ним</w:t>
      </w:r>
      <w:hyperlink r:id="rId18" w:tgtFrame="_blank" w:history="1">
        <w:r w:rsidRPr="00246689">
          <w:rPr>
            <w:rFonts w:ascii="Segoe UI" w:eastAsia="Times New Roman" w:hAnsi="Segoe UI" w:cs="Segoe UI"/>
            <w:sz w:val="26"/>
            <w:szCs w:val="26"/>
            <w:vertAlign w:val="superscript"/>
            <w:lang w:eastAsia="en-US"/>
          </w:rPr>
          <w:t>2</w:t>
        </w:r>
      </w:hyperlink>
      <w:r w:rsidRPr="00246689">
        <w:rPr>
          <w:rFonts w:ascii="Segoe UI" w:eastAsia="Times New Roman" w:hAnsi="Segoe UI" w:cs="Segoe UI"/>
          <w:sz w:val="26"/>
          <w:szCs w:val="26"/>
          <w:lang w:eastAsia="en-US"/>
        </w:rPr>
        <w:t>.</w:t>
      </w:r>
      <w:r w:rsidRPr="00246689">
        <w:rPr>
          <w:rFonts w:ascii="Segoe UI" w:eastAsia="Times New Roman" w:hAnsi="Segoe UI" w:cs="Segoe UI"/>
          <w:sz w:val="26"/>
          <w:szCs w:val="26"/>
          <w:lang w:val="en-US" w:eastAsia="en-US"/>
        </w:rPr>
        <w:t> </w:t>
      </w:r>
      <w:r w:rsidRPr="00246689">
        <w:rPr>
          <w:rFonts w:ascii="Segoe UI" w:eastAsia="Times New Roman" w:hAnsi="Segoe UI" w:cs="Segoe UI"/>
          <w:sz w:val="26"/>
          <w:szCs w:val="26"/>
          <w:lang w:eastAsia="en-US"/>
        </w:rPr>
        <w:t>Он может быть использован для таких вещей, как чтение переменных среды, обработка аргументов командной строки, определение кодов выхода и многое другое</w:t>
      </w:r>
      <w:hyperlink r:id="rId19" w:tgtFrame="_blank" w:history="1">
        <w:r w:rsidRPr="00246689">
          <w:rPr>
            <w:rFonts w:ascii="Segoe UI" w:eastAsia="Times New Roman" w:hAnsi="Segoe UI" w:cs="Segoe UI"/>
            <w:sz w:val="26"/>
            <w:szCs w:val="26"/>
            <w:vertAlign w:val="superscript"/>
            <w:lang w:eastAsia="en-US"/>
          </w:rPr>
          <w:t>2</w:t>
        </w:r>
      </w:hyperlink>
      <w:r w:rsidRPr="00246689">
        <w:rPr>
          <w:rFonts w:ascii="Segoe UI" w:eastAsia="Times New Roman" w:hAnsi="Segoe UI" w:cs="Segoe UI"/>
          <w:sz w:val="26"/>
          <w:szCs w:val="26"/>
          <w:lang w:eastAsia="en-US"/>
        </w:rPr>
        <w:t>.</w:t>
      </w:r>
    </w:p>
    <w:p w14:paraId="7857F955" w14:textId="77777777" w:rsidR="00FF20A3" w:rsidRPr="00246689" w:rsidRDefault="00FF20A3" w:rsidP="00FF20A3">
      <w:pPr>
        <w:spacing w:after="0" w:line="240" w:lineRule="auto"/>
        <w:jc w:val="both"/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</w:pP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 xml:space="preserve">Системные (стандартные) потоки 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Node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.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js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 xml:space="preserve"> предоставляют интерфейс для чтения данных из и записи данных в потоки ввода-вывода. Они включают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process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stdin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(стандартный ввод),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process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stdout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(стандартный вывод) и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process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stderr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(стандартный вывод ошибок).</w:t>
      </w:r>
    </w:p>
    <w:p w14:paraId="62052B7C" w14:textId="77777777" w:rsidR="00FF20A3" w:rsidRPr="00246689" w:rsidRDefault="00FF20A3" w:rsidP="00FF20A3">
      <w:pPr>
        <w:spacing w:after="0" w:line="240" w:lineRule="auto"/>
        <w:jc w:val="both"/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</w:pP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Модуль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console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 xml:space="preserve">в 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Node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.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js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 xml:space="preserve"> предоставляет простой 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API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 xml:space="preserve"> для взаимодействия с консолью. 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Он включает такие функции, как:</w:t>
      </w:r>
    </w:p>
    <w:p w14:paraId="7B622CC1" w14:textId="77777777" w:rsidR="00FF20A3" w:rsidRPr="00246689" w:rsidRDefault="00FF20A3" w:rsidP="00FF20A3">
      <w:pPr>
        <w:numPr>
          <w:ilvl w:val="0"/>
          <w:numId w:val="11"/>
        </w:numPr>
        <w:spacing w:beforeAutospacing="1" w:after="0" w:afterAutospacing="1" w:line="240" w:lineRule="auto"/>
        <w:ind w:left="0"/>
        <w:jc w:val="both"/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log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: используется для вывода сообщений в консоль.</w:t>
      </w:r>
    </w:p>
    <w:p w14:paraId="005BD9DC" w14:textId="77777777" w:rsidR="00FF20A3" w:rsidRPr="00246689" w:rsidRDefault="00FF20A3" w:rsidP="00FF20A3">
      <w:pPr>
        <w:numPr>
          <w:ilvl w:val="0"/>
          <w:numId w:val="11"/>
        </w:numPr>
        <w:spacing w:beforeAutospacing="1" w:after="0" w:afterAutospacing="1" w:line="240" w:lineRule="auto"/>
        <w:ind w:left="0"/>
        <w:jc w:val="both"/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error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: используется для вывода ошибок в консоль.</w:t>
      </w:r>
    </w:p>
    <w:p w14:paraId="5EC17635" w14:textId="77777777" w:rsidR="00FF20A3" w:rsidRPr="00246689" w:rsidRDefault="00FF20A3" w:rsidP="00FF20A3">
      <w:pPr>
        <w:numPr>
          <w:ilvl w:val="0"/>
          <w:numId w:val="11"/>
        </w:numPr>
        <w:spacing w:beforeAutospacing="1" w:after="0" w:afterAutospacing="1" w:line="240" w:lineRule="auto"/>
        <w:ind w:left="0"/>
        <w:jc w:val="both"/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dir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: используется для вывода объекта в формате, подходящем для просмотра.</w:t>
      </w:r>
    </w:p>
    <w:p w14:paraId="3EE0AC51" w14:textId="77777777" w:rsidR="00FF20A3" w:rsidRPr="00246689" w:rsidRDefault="00FF20A3" w:rsidP="00FF20A3">
      <w:pPr>
        <w:numPr>
          <w:ilvl w:val="0"/>
          <w:numId w:val="11"/>
        </w:numPr>
        <w:spacing w:beforeAutospacing="1" w:after="0" w:afterAutospacing="1" w:line="240" w:lineRule="auto"/>
        <w:ind w:left="0"/>
        <w:jc w:val="both"/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time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и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val="en-US" w:eastAsia="en-US"/>
        </w:rPr>
        <w:t> 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timeEnd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: используются для измерения времени выполнения операций.</w:t>
      </w:r>
    </w:p>
    <w:p w14:paraId="4C3F7837" w14:textId="77777777" w:rsidR="00FF20A3" w:rsidRPr="00246689" w:rsidRDefault="00FF20A3" w:rsidP="00FF20A3">
      <w:pPr>
        <w:numPr>
          <w:ilvl w:val="0"/>
          <w:numId w:val="11"/>
        </w:numPr>
        <w:spacing w:beforeAutospacing="1" w:after="0" w:afterAutospacing="1" w:line="240" w:lineRule="auto"/>
        <w:ind w:left="0"/>
        <w:jc w:val="both"/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color w:val="111111"/>
          <w:sz w:val="26"/>
          <w:szCs w:val="26"/>
          <w:lang w:val="en-US" w:eastAsia="en-US"/>
        </w:rPr>
        <w:t>trace</w:t>
      </w: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: используется для вывода стека вызовов.</w:t>
      </w:r>
    </w:p>
    <w:p w14:paraId="39F3B930" w14:textId="77777777" w:rsidR="00FF20A3" w:rsidRPr="00246689" w:rsidRDefault="00FF20A3" w:rsidP="00FF20A3">
      <w:pPr>
        <w:spacing w:before="180" w:after="0" w:line="240" w:lineRule="auto"/>
        <w:jc w:val="both"/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</w:pPr>
      <w:r w:rsidRPr="00246689">
        <w:rPr>
          <w:rFonts w:ascii="Segoe UI" w:eastAsia="Times New Roman" w:hAnsi="Segoe UI" w:cs="Segoe UI"/>
          <w:color w:val="111111"/>
          <w:sz w:val="26"/>
          <w:szCs w:val="26"/>
          <w:lang w:eastAsia="en-US"/>
        </w:rPr>
        <w:t>Вот примеры использования этих функций:</w:t>
      </w:r>
    </w:p>
    <w:p w14:paraId="56142CCB" w14:textId="77777777" w:rsidR="00FF20A3" w:rsidRPr="00246689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log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('Привет, мир!');  // Выводит "Привет, мир!" в консоль.</w:t>
      </w:r>
    </w:p>
    <w:p w14:paraId="5F075717" w14:textId="77777777" w:rsidR="00FF20A3" w:rsidRPr="00246689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error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(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new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 xml:space="preserve"> 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Error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('Что-то пошло не так'));  // Выводит ошибку в консоль.</w:t>
      </w:r>
    </w:p>
    <w:p w14:paraId="37A4E40C" w14:textId="77777777" w:rsidR="00FF20A3" w:rsidRPr="00246689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dir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 xml:space="preserve">({ 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nam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: '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John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 xml:space="preserve">', 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ag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: 30 });  // Выводит объект в формате, подходящем для просмотра.</w:t>
      </w:r>
    </w:p>
    <w:p w14:paraId="4BCD8044" w14:textId="77777777" w:rsidR="00FF20A3" w:rsidRPr="00246689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tim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('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myTimer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');  // Запускает таймер с именем '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myTimer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'.</w:t>
      </w:r>
    </w:p>
    <w:p w14:paraId="25BE9DBA" w14:textId="77777777" w:rsidR="00FF20A3" w:rsidRPr="00246689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// ...какой-то код...</w:t>
      </w:r>
    </w:p>
    <w:p w14:paraId="1CB5A710" w14:textId="77777777" w:rsidR="00FF20A3" w:rsidRPr="00246689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timeEnd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('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myTimer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');  // Останавливает таймер '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myTimer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' и выводит время выполнения.</w:t>
      </w:r>
    </w:p>
    <w:p w14:paraId="7FD6D704" w14:textId="77777777" w:rsidR="00FF20A3" w:rsidRPr="00246689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6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en-US"/>
        </w:rPr>
      </w:pP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consol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.</w:t>
      </w:r>
      <w:r w:rsidRPr="00246689">
        <w:rPr>
          <w:rFonts w:ascii="Courier New" w:eastAsia="Times New Roman" w:hAnsi="Courier New" w:cs="Courier New"/>
          <w:sz w:val="26"/>
          <w:szCs w:val="26"/>
          <w:lang w:val="en-US" w:eastAsia="en-US"/>
        </w:rPr>
        <w:t>trace</w:t>
      </w:r>
      <w:r w:rsidRPr="00246689">
        <w:rPr>
          <w:rFonts w:ascii="Courier New" w:eastAsia="Times New Roman" w:hAnsi="Courier New" w:cs="Courier New"/>
          <w:sz w:val="26"/>
          <w:szCs w:val="26"/>
          <w:lang w:eastAsia="en-US"/>
        </w:rPr>
        <w:t>('Тут');  // Выводит стек вызовов.</w:t>
      </w:r>
    </w:p>
    <w:p w14:paraId="7003BC38" w14:textId="77777777" w:rsidR="00FF20A3" w:rsidRPr="00246689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5A58B5A4" w14:textId="6C639FA6" w:rsidR="00FF20A3" w:rsidRDefault="00EB6BC0" w:rsidP="00EB6BC0">
      <w:pPr>
        <w:pStyle w:val="Style1"/>
        <w:rPr>
          <w:highlight w:val="yellow"/>
        </w:rPr>
      </w:pPr>
      <w:bookmarkStart w:id="4" w:name="_Toc154433864"/>
      <w:r w:rsidRPr="00AF1242">
        <w:rPr>
          <w:highlight w:val="yellow"/>
        </w:rPr>
        <w:lastRenderedPageBreak/>
        <w:t xml:space="preserve">5. </w:t>
      </w:r>
      <w:r w:rsidR="00FF20A3" w:rsidRPr="00A15508">
        <w:rPr>
          <w:highlight w:val="yellow"/>
        </w:rPr>
        <w:t>Асинхронное программирование. Функция обратного вызова. Проблема «Callback hell» и способы решения. Примеры.</w:t>
      </w:r>
      <w:bookmarkEnd w:id="4"/>
    </w:p>
    <w:p w14:paraId="183D33D1" w14:textId="77777777" w:rsidR="00FF20A3" w:rsidRPr="00A15508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>Асинхронное программирование - выполнение процесса в неблокирующем режиме системного вызова, что позволяет потоку программы продолжить обработку.</w:t>
      </w:r>
    </w:p>
    <w:p w14:paraId="7EF9873A" w14:textId="77777777" w:rsidR="00FF20A3" w:rsidRPr="00A15508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 xml:space="preserve">Операция называется асинхронной, если ее выполнение осуществляется в 2 фазы: </w:t>
      </w:r>
    </w:p>
    <w:p w14:paraId="45C5C603" w14:textId="77777777" w:rsidR="00FF20A3" w:rsidRPr="00A15508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 xml:space="preserve">1) заявка на исполнение; </w:t>
      </w:r>
    </w:p>
    <w:p w14:paraId="4F4A4A5D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>2) получение результата; при этом участвуют два механизма: A-механизм, формирующий заявку и потом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</w:t>
      </w:r>
      <w:r>
        <w:rPr>
          <w:rFonts w:ascii="Times New Roman" w:eastAsia="Courier New" w:hAnsi="Times New Roman" w:cs="Times New Roman"/>
          <w:sz w:val="28"/>
          <w:szCs w:val="28"/>
        </w:rPr>
        <w:br/>
      </w:r>
      <w:r>
        <w:rPr>
          <w:rFonts w:ascii="Times New Roman" w:eastAsia="Courier New" w:hAnsi="Times New Roman" w:cs="Times New Roman"/>
          <w:sz w:val="28"/>
          <w:szCs w:val="28"/>
        </w:rPr>
        <w:br/>
      </w:r>
      <w:r w:rsidRPr="00A15508">
        <w:rPr>
          <w:rFonts w:ascii="Times New Roman" w:eastAsia="Courier New" w:hAnsi="Times New Roman" w:cs="Times New Roman"/>
          <w:sz w:val="28"/>
          <w:szCs w:val="28"/>
        </w:rPr>
        <w:t>Callback (функция обратного вызова) функция, которая передается в качестве параметра другой функции и которая будет вызвана асинхронно обработчиком событий после завершения задачи.</w:t>
      </w:r>
    </w:p>
    <w:p w14:paraId="7013B37D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753125" wp14:editId="17EB2B04">
            <wp:extent cx="6152515" cy="3394075"/>
            <wp:effectExtent l="0" t="0" r="635" b="0"/>
            <wp:docPr id="571335305" name="Рисунок 571335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9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9BD38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DDF260" wp14:editId="64A81002">
            <wp:extent cx="6152515" cy="3426460"/>
            <wp:effectExtent l="0" t="0" r="635" b="2540"/>
            <wp:docPr id="571335306" name="Рисунок 571335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CDC18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t>ТАКЖЕ РЕШЕНИЕ</w:t>
      </w:r>
    </w:p>
    <w:p w14:paraId="33D45AE3" w14:textId="77777777" w:rsidR="00FF20A3" w:rsidRDefault="00FF20A3" w:rsidP="00FF20A3">
      <w:pPr>
        <w:ind w:left="36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Promises: Использование промисов упрощает управление асинхронными операциями и устраняет callback hell.</w:t>
      </w:r>
    </w:p>
    <w:p w14:paraId="74AF8BF5" w14:textId="77777777" w:rsidR="00FF20A3" w:rsidRDefault="00FF20A3" w:rsidP="00FF20A3">
      <w:pPr>
        <w:ind w:left="36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</w:rPr>
        <w:t>Async/await: С использованием async/await код становится более линейным и понятным, а обработка ошибок более удобной.</w:t>
      </w:r>
    </w:p>
    <w:p w14:paraId="0D991983" w14:textId="44F097D1" w:rsidR="00FF20A3" w:rsidRDefault="00EB6BC0" w:rsidP="00EB6BC0">
      <w:pPr>
        <w:pStyle w:val="Style1"/>
        <w:rPr>
          <w:highlight w:val="yellow"/>
        </w:rPr>
      </w:pPr>
      <w:bookmarkStart w:id="5" w:name="_Toc154433865"/>
      <w:r w:rsidRPr="00AF1242">
        <w:rPr>
          <w:highlight w:val="yellow"/>
        </w:rPr>
        <w:t xml:space="preserve">6. </w:t>
      </w:r>
      <w:r w:rsidR="00FF20A3" w:rsidRPr="00A15508">
        <w:rPr>
          <w:highlight w:val="yellow"/>
        </w:rPr>
        <w:t>Асинхронное программирование. Механизм Promises. Механизм async/await. Примеры.</w:t>
      </w:r>
      <w:bookmarkEnd w:id="5"/>
    </w:p>
    <w:p w14:paraId="45747275" w14:textId="77777777" w:rsidR="00FF20A3" w:rsidRPr="00A15508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>Асинхронное программирование - выполнение процесса в неблокирующем режиме системного вызова, что позволяет потоку программы продолжить обработку.</w:t>
      </w:r>
    </w:p>
    <w:p w14:paraId="1F57D15E" w14:textId="77777777" w:rsidR="00FF20A3" w:rsidRPr="00A15508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 xml:space="preserve">Операция называется асинхронной, если ее выполнение осуществляется в 2 фазы: </w:t>
      </w:r>
    </w:p>
    <w:p w14:paraId="0707B4FB" w14:textId="77777777" w:rsidR="00FF20A3" w:rsidRPr="00A15508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 xml:space="preserve">1) заявка на исполнение; </w:t>
      </w:r>
    </w:p>
    <w:p w14:paraId="4DB6ACA4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15508">
        <w:rPr>
          <w:rFonts w:ascii="Times New Roman" w:eastAsia="Courier New" w:hAnsi="Times New Roman" w:cs="Times New Roman"/>
          <w:sz w:val="28"/>
          <w:szCs w:val="28"/>
        </w:rPr>
        <w:t>2) получение результата; при этом участвуют два механизма: A-механизм, формирующий заявку и потом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</w:t>
      </w:r>
    </w:p>
    <w:p w14:paraId="7409F6E7" w14:textId="77777777" w:rsidR="00FF20A3" w:rsidRDefault="00FF20A3" w:rsidP="00FF20A3">
      <w:pPr>
        <w:spacing w:line="256" w:lineRule="auto"/>
        <w:jc w:val="both"/>
        <w:rPr>
          <w:rFonts w:ascii="Times New Roman" w:eastAsiaTheme="minorHAnsi" w:hAnsi="Times New Roman" w:cs="Times New Roman"/>
          <w:sz w:val="28"/>
          <w:szCs w:val="28"/>
          <w:highlight w:val="yellow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Promise – это объект, представляющий асинхронную операцию и ее результат. Promise позволяет управлять асинхронными операциями и облегчает их обработку.</w:t>
      </w:r>
    </w:p>
    <w:p w14:paraId="3D51E844" w14:textId="77777777" w:rsidR="00FF20A3" w:rsidRPr="00FF20A3" w:rsidRDefault="00FF20A3" w:rsidP="00FF20A3">
      <w:pPr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стояния Promise:</w:t>
      </w:r>
    </w:p>
    <w:p w14:paraId="0A48455C" w14:textId="77777777" w:rsidR="00FF20A3" w:rsidRDefault="00FF20A3" w:rsidP="00FF20A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жидание (pending): Исходное состояние, когда Promise создан, но еще не разрешен и не отклонен.</w:t>
      </w:r>
    </w:p>
    <w:p w14:paraId="119986EF" w14:textId="77777777" w:rsidR="00FF20A3" w:rsidRDefault="00FF20A3" w:rsidP="00FF20A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ешено (resolved): Когда асинхронная операция завершается успешно, Promise переходит в это состояние, и результат операции доступен через then() обработчики.</w:t>
      </w:r>
    </w:p>
    <w:p w14:paraId="49DA2E41" w14:textId="77777777" w:rsidR="00FF20A3" w:rsidRPr="00C86E66" w:rsidRDefault="00FF20A3" w:rsidP="00FF20A3">
      <w:pPr>
        <w:spacing w:after="0"/>
        <w:jc w:val="both"/>
        <w:rPr>
          <w:rFonts w:ascii="Courier New" w:hAnsi="Courier New" w:cs="Courier New"/>
          <w:sz w:val="24"/>
          <w:szCs w:val="24"/>
          <w:highlight w:val="yellow"/>
        </w:rPr>
      </w:pPr>
      <w:r>
        <w:rPr>
          <w:rFonts w:ascii="Times New Roman" w:hAnsi="Times New Roman" w:cs="Times New Roman"/>
          <w:sz w:val="28"/>
          <w:szCs w:val="28"/>
        </w:rPr>
        <w:t>Отклонено (rejected): Когда асинхронная операция завершается с ошибкой, Promise переходит в это состояние, и ошибка доступна через catch() обработчики.</w:t>
      </w:r>
      <w:r>
        <w:rPr>
          <w:rFonts w:ascii="Times New Roman" w:hAnsi="Times New Roman" w:cs="Times New Roman"/>
          <w:sz w:val="28"/>
          <w:szCs w:val="28"/>
        </w:rPr>
        <w:br/>
      </w:r>
    </w:p>
    <w:p w14:paraId="522D4CA1" w14:textId="77777777" w:rsidR="00FF20A3" w:rsidRDefault="00FF20A3" w:rsidP="00FF20A3">
      <w:pPr>
        <w:spacing w:line="256" w:lineRule="auto"/>
        <w:ind w:left="360"/>
        <w:jc w:val="both"/>
        <w:rPr>
          <w:rFonts w:ascii="Times New Roman" w:eastAsiaTheme="minorHAnsi" w:hAnsi="Times New Roman" w:cs="Times New Roman"/>
          <w:bCs/>
          <w:sz w:val="28"/>
          <w:szCs w:val="28"/>
          <w:lang w:eastAsia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async</w:t>
      </w:r>
      <w:r>
        <w:rPr>
          <w:rFonts w:ascii="Times New Roman" w:hAnsi="Times New Roman" w:cs="Times New Roman"/>
          <w:b/>
          <w:sz w:val="28"/>
          <w:szCs w:val="28"/>
        </w:rPr>
        <w:t>/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wait</w:t>
      </w:r>
      <w:r>
        <w:rPr>
          <w:rFonts w:ascii="Times New Roman" w:hAnsi="Times New Roman" w:cs="Times New Roman"/>
          <w:bCs/>
          <w:sz w:val="28"/>
          <w:szCs w:val="28"/>
        </w:rPr>
        <w:t xml:space="preserve"> – специальный синтаксис для работы с промисами.</w:t>
      </w:r>
    </w:p>
    <w:p w14:paraId="2EE18E3D" w14:textId="77777777" w:rsidR="00FF20A3" w:rsidRDefault="00FF20A3" w:rsidP="00FF20A3">
      <w:pPr>
        <w:spacing w:line="256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омпоненты async/await:</w:t>
      </w:r>
    </w:p>
    <w:p w14:paraId="1E1A7428" w14:textId="77777777" w:rsidR="00FF20A3" w:rsidRDefault="00FF20A3" w:rsidP="00FF20A3">
      <w:pPr>
        <w:spacing w:line="256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async функции:</w:t>
      </w:r>
      <w:r>
        <w:rPr>
          <w:rFonts w:ascii="Times New Roman" w:hAnsi="Times New Roman" w:cs="Times New Roman"/>
          <w:sz w:val="28"/>
          <w:szCs w:val="28"/>
        </w:rPr>
        <w:t xml:space="preserve"> Ключевое слово async перед объявлением функции делает ее асинхронной. Это означает, что эта функция будет возвращать промис и может содержать операторы await.</w:t>
      </w:r>
    </w:p>
    <w:p w14:paraId="77E6ECA2" w14:textId="77777777" w:rsidR="00FF20A3" w:rsidRPr="00FF20A3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await оператор:</w:t>
      </w:r>
      <w:r>
        <w:rPr>
          <w:rFonts w:ascii="Times New Roman" w:hAnsi="Times New Roman" w:cs="Times New Roman"/>
          <w:sz w:val="28"/>
          <w:szCs w:val="28"/>
        </w:rPr>
        <w:t xml:space="preserve"> Оператор await используется внутри async функции для приостановки выполнения функции до тех пор, пока промис, переданный в await, не разрешится. Затем значение разрешенного промиса будет присвоено переменной.</w:t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  <w:t>ПРИМЕР</w:t>
      </w:r>
      <w:r w:rsidRPr="00FF20A3">
        <w:rPr>
          <w:rFonts w:ascii="Times New Roman" w:hAnsi="Times New Roman" w:cs="Times New Roman"/>
          <w:sz w:val="28"/>
          <w:szCs w:val="28"/>
        </w:rPr>
        <w:br/>
      </w:r>
      <w:r w:rsidRPr="00C86E66">
        <w:rPr>
          <w:rFonts w:ascii="Courier New" w:hAnsi="Courier New" w:cs="Courier New"/>
          <w:sz w:val="24"/>
          <w:szCs w:val="24"/>
          <w:lang w:val="en-US"/>
        </w:rPr>
        <w:t>function</w:t>
      </w:r>
      <w:r w:rsidRPr="00FF20A3">
        <w:rPr>
          <w:rFonts w:ascii="Courier New" w:hAnsi="Courier New" w:cs="Courier New"/>
          <w:sz w:val="24"/>
          <w:szCs w:val="24"/>
        </w:rPr>
        <w:t xml:space="preserve"> </w:t>
      </w:r>
      <w:r w:rsidRPr="00C86E66">
        <w:rPr>
          <w:rFonts w:ascii="Courier New" w:hAnsi="Courier New" w:cs="Courier New"/>
          <w:sz w:val="24"/>
          <w:szCs w:val="24"/>
          <w:lang w:val="en-US"/>
        </w:rPr>
        <w:t>firstJob</w:t>
      </w:r>
      <w:r w:rsidRPr="00FF20A3">
        <w:rPr>
          <w:rFonts w:ascii="Courier New" w:hAnsi="Courier New" w:cs="Courier New"/>
          <w:sz w:val="24"/>
          <w:szCs w:val="24"/>
        </w:rPr>
        <w:t>() {</w:t>
      </w:r>
    </w:p>
    <w:p w14:paraId="7110F557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F20A3">
        <w:rPr>
          <w:rFonts w:ascii="Courier New" w:hAnsi="Courier New" w:cs="Courier New"/>
          <w:sz w:val="24"/>
          <w:szCs w:val="24"/>
        </w:rPr>
        <w:t xml:space="preserve">    </w:t>
      </w:r>
      <w:r w:rsidRPr="00C86E66">
        <w:rPr>
          <w:rFonts w:ascii="Courier New" w:hAnsi="Courier New" w:cs="Courier New"/>
          <w:sz w:val="24"/>
          <w:szCs w:val="24"/>
          <w:lang w:val="en-US"/>
        </w:rPr>
        <w:t>return new Promise((resolve, reject) =&gt; {</w:t>
      </w:r>
    </w:p>
    <w:p w14:paraId="32A0F96D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     setTimeout(() =&gt; {</w:t>
      </w:r>
    </w:p>
    <w:p w14:paraId="648D96F3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       resolve('Hello World');</w:t>
      </w:r>
    </w:p>
    <w:p w14:paraId="26E4C5A4" w14:textId="77777777" w:rsidR="00FF20A3" w:rsidRPr="00FF20A3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Pr="00FF20A3">
        <w:rPr>
          <w:rFonts w:ascii="Courier New" w:hAnsi="Courier New" w:cs="Courier New"/>
          <w:sz w:val="24"/>
          <w:szCs w:val="24"/>
          <w:lang w:val="en-US"/>
        </w:rPr>
        <w:t>}, 2000);</w:t>
      </w:r>
    </w:p>
    <w:p w14:paraId="317EE47E" w14:textId="77777777" w:rsidR="00FF20A3" w:rsidRPr="00FF20A3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F20A3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6C108D4A" w14:textId="77777777" w:rsidR="00FF20A3" w:rsidRPr="00FF20A3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F20A3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2092FB7" w14:textId="77777777" w:rsidR="00FF20A3" w:rsidRPr="00FF20A3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578659C" w14:textId="77777777" w:rsidR="00FF20A3" w:rsidRPr="00FF20A3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6DEDB41" w14:textId="77777777" w:rsidR="00FF20A3" w:rsidRPr="00FF20A3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F20A3">
        <w:rPr>
          <w:rFonts w:ascii="Courier New" w:hAnsi="Courier New" w:cs="Courier New"/>
          <w:sz w:val="24"/>
          <w:szCs w:val="24"/>
          <w:lang w:val="en-US"/>
        </w:rPr>
        <w:t>// firstJob()</w:t>
      </w:r>
    </w:p>
    <w:p w14:paraId="1E8E0E54" w14:textId="77777777" w:rsidR="00FF20A3" w:rsidRPr="00AF1242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AF1242">
        <w:rPr>
          <w:rFonts w:ascii="Courier New" w:hAnsi="Courier New" w:cs="Courier New"/>
          <w:sz w:val="24"/>
          <w:szCs w:val="24"/>
          <w:lang w:val="en-US"/>
        </w:rPr>
        <w:t xml:space="preserve">//     // </w:t>
      </w:r>
      <w:r w:rsidRPr="00C86E66">
        <w:rPr>
          <w:rFonts w:ascii="Courier New" w:hAnsi="Courier New" w:cs="Courier New"/>
          <w:sz w:val="24"/>
          <w:szCs w:val="24"/>
        </w:rPr>
        <w:t>первая</w:t>
      </w:r>
      <w:r w:rsidRPr="00AF124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86E66">
        <w:rPr>
          <w:rFonts w:ascii="Courier New" w:hAnsi="Courier New" w:cs="Courier New"/>
          <w:sz w:val="24"/>
          <w:szCs w:val="24"/>
        </w:rPr>
        <w:t>функция</w:t>
      </w:r>
      <w:r w:rsidRPr="00AF1242">
        <w:rPr>
          <w:rFonts w:ascii="Courier New" w:hAnsi="Courier New" w:cs="Courier New"/>
          <w:sz w:val="24"/>
          <w:szCs w:val="24"/>
          <w:lang w:val="en-US"/>
        </w:rPr>
        <w:t>-</w:t>
      </w:r>
      <w:r w:rsidRPr="00C86E66">
        <w:rPr>
          <w:rFonts w:ascii="Courier New" w:hAnsi="Courier New" w:cs="Courier New"/>
          <w:sz w:val="24"/>
          <w:szCs w:val="24"/>
        </w:rPr>
        <w:t>обработчик</w:t>
      </w:r>
      <w:r w:rsidRPr="00AF1242">
        <w:rPr>
          <w:rFonts w:ascii="Courier New" w:hAnsi="Courier New" w:cs="Courier New"/>
          <w:sz w:val="24"/>
          <w:szCs w:val="24"/>
          <w:lang w:val="en-US"/>
        </w:rPr>
        <w:t xml:space="preserve"> - </w:t>
      </w:r>
      <w:r w:rsidRPr="00C86E66">
        <w:rPr>
          <w:rFonts w:ascii="Courier New" w:hAnsi="Courier New" w:cs="Courier New"/>
          <w:sz w:val="24"/>
          <w:szCs w:val="24"/>
        </w:rPr>
        <w:t>запустится</w:t>
      </w:r>
      <w:r w:rsidRPr="00AF124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86E66">
        <w:rPr>
          <w:rFonts w:ascii="Courier New" w:hAnsi="Courier New" w:cs="Courier New"/>
          <w:sz w:val="24"/>
          <w:szCs w:val="24"/>
        </w:rPr>
        <w:t>при</w:t>
      </w:r>
      <w:r w:rsidRPr="00AF124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86E66">
        <w:rPr>
          <w:rFonts w:ascii="Courier New" w:hAnsi="Courier New" w:cs="Courier New"/>
          <w:sz w:val="24"/>
          <w:szCs w:val="24"/>
        </w:rPr>
        <w:t>вызове</w:t>
      </w:r>
      <w:r w:rsidRPr="00AF1242">
        <w:rPr>
          <w:rFonts w:ascii="Courier New" w:hAnsi="Courier New" w:cs="Courier New"/>
          <w:sz w:val="24"/>
          <w:szCs w:val="24"/>
          <w:lang w:val="en-US"/>
        </w:rPr>
        <w:t xml:space="preserve"> resolve</w:t>
      </w:r>
    </w:p>
    <w:p w14:paraId="4AC86B74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86E66">
        <w:rPr>
          <w:rFonts w:ascii="Courier New" w:hAnsi="Courier New" w:cs="Courier New"/>
          <w:sz w:val="24"/>
          <w:szCs w:val="24"/>
        </w:rPr>
        <w:t>//     // вторая функция - запустится при вызове reject</w:t>
      </w:r>
    </w:p>
    <w:p w14:paraId="05CF312A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>//   .then((result) =&gt; {</w:t>
      </w:r>
    </w:p>
    <w:p w14:paraId="789DBA92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>//     console.log('</w:t>
      </w:r>
      <w:r w:rsidRPr="00C86E66">
        <w:rPr>
          <w:rFonts w:ascii="Courier New" w:hAnsi="Courier New" w:cs="Courier New"/>
          <w:sz w:val="24"/>
          <w:szCs w:val="24"/>
        </w:rPr>
        <w:t>Вывод</w:t>
      </w: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86E66">
        <w:rPr>
          <w:rFonts w:ascii="Courier New" w:hAnsi="Courier New" w:cs="Courier New"/>
          <w:sz w:val="24"/>
          <w:szCs w:val="24"/>
        </w:rPr>
        <w:t>результата</w:t>
      </w: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(Promise):', result);</w:t>
      </w:r>
    </w:p>
    <w:p w14:paraId="560B7A95" w14:textId="77777777" w:rsidR="00FF20A3" w:rsidRPr="00FF20A3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F20A3">
        <w:rPr>
          <w:rFonts w:ascii="Courier New" w:hAnsi="Courier New" w:cs="Courier New"/>
          <w:sz w:val="24"/>
          <w:szCs w:val="24"/>
          <w:lang w:val="en-US"/>
        </w:rPr>
        <w:t>//   })</w:t>
      </w:r>
    </w:p>
    <w:p w14:paraId="116A9699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>//   .catch((error) =&gt; {</w:t>
      </w:r>
    </w:p>
    <w:p w14:paraId="412037B6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>//     console.error('</w:t>
      </w:r>
      <w:r w:rsidRPr="00C86E66">
        <w:rPr>
          <w:rFonts w:ascii="Courier New" w:hAnsi="Courier New" w:cs="Courier New"/>
          <w:sz w:val="24"/>
          <w:szCs w:val="24"/>
        </w:rPr>
        <w:t>Вывод</w:t>
      </w: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86E66">
        <w:rPr>
          <w:rFonts w:ascii="Courier New" w:hAnsi="Courier New" w:cs="Courier New"/>
          <w:sz w:val="24"/>
          <w:szCs w:val="24"/>
        </w:rPr>
        <w:t>ошибки</w:t>
      </w: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(Promise):', error);</w:t>
      </w:r>
    </w:p>
    <w:p w14:paraId="0C060994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>//   });</w:t>
      </w:r>
    </w:p>
    <w:p w14:paraId="5EAA18AE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E81A19B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E217B59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>(async () =&gt; {</w:t>
      </w:r>
    </w:p>
    <w:p w14:paraId="3585B61C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try {</w:t>
      </w:r>
    </w:p>
    <w:p w14:paraId="65A83386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   const result = await firstJob();</w:t>
      </w:r>
    </w:p>
    <w:p w14:paraId="00CD9657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   console.log('</w:t>
      </w:r>
      <w:r w:rsidRPr="00C86E66">
        <w:rPr>
          <w:rFonts w:ascii="Courier New" w:hAnsi="Courier New" w:cs="Courier New"/>
          <w:sz w:val="24"/>
          <w:szCs w:val="24"/>
        </w:rPr>
        <w:t>Вывод</w:t>
      </w: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86E66">
        <w:rPr>
          <w:rFonts w:ascii="Courier New" w:hAnsi="Courier New" w:cs="Courier New"/>
          <w:sz w:val="24"/>
          <w:szCs w:val="24"/>
        </w:rPr>
        <w:t>результата</w:t>
      </w: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(async/await):', result);</w:t>
      </w:r>
    </w:p>
    <w:p w14:paraId="6A0D4857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 } catch (error) {</w:t>
      </w:r>
    </w:p>
    <w:p w14:paraId="1A9D2F6A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   console.error('</w:t>
      </w:r>
      <w:r w:rsidRPr="00C86E66">
        <w:rPr>
          <w:rFonts w:ascii="Courier New" w:hAnsi="Courier New" w:cs="Courier New"/>
          <w:sz w:val="24"/>
          <w:szCs w:val="24"/>
        </w:rPr>
        <w:t>Вывод</w:t>
      </w: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86E66">
        <w:rPr>
          <w:rFonts w:ascii="Courier New" w:hAnsi="Courier New" w:cs="Courier New"/>
          <w:sz w:val="24"/>
          <w:szCs w:val="24"/>
        </w:rPr>
        <w:t>ошибки</w:t>
      </w: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(async/await):', error);</w:t>
      </w:r>
    </w:p>
    <w:p w14:paraId="1B30B37A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86E66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C86E66">
        <w:rPr>
          <w:rFonts w:ascii="Courier New" w:hAnsi="Courier New" w:cs="Courier New"/>
          <w:sz w:val="24"/>
          <w:szCs w:val="24"/>
        </w:rPr>
        <w:t>}</w:t>
      </w:r>
    </w:p>
    <w:p w14:paraId="36620B1D" w14:textId="77777777" w:rsidR="00FF20A3" w:rsidRPr="00C86E66" w:rsidRDefault="00FF20A3" w:rsidP="00FF20A3">
      <w:pPr>
        <w:spacing w:after="0" w:line="256" w:lineRule="auto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C86E66">
        <w:rPr>
          <w:rFonts w:ascii="Courier New" w:hAnsi="Courier New" w:cs="Courier New"/>
          <w:sz w:val="24"/>
          <w:szCs w:val="24"/>
        </w:rPr>
        <w:t>})();</w:t>
      </w:r>
    </w:p>
    <w:p w14:paraId="6A512F6C" w14:textId="77777777" w:rsidR="00FF20A3" w:rsidRPr="00A15508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479544E9" w14:textId="19FA0721" w:rsidR="00FF20A3" w:rsidRPr="00EB6BC0" w:rsidRDefault="00EB6BC0" w:rsidP="00EB6BC0">
      <w:pPr>
        <w:pStyle w:val="Style1"/>
        <w:rPr>
          <w:highlight w:val="yellow"/>
        </w:rPr>
      </w:pPr>
      <w:bookmarkStart w:id="6" w:name="_Toc154433866"/>
      <w:r w:rsidRPr="00EB6BC0">
        <w:rPr>
          <w:highlight w:val="yellow"/>
        </w:rPr>
        <w:t xml:space="preserve">7. </w:t>
      </w:r>
      <w:r w:rsidR="00FF20A3" w:rsidRPr="00EB6BC0">
        <w:rPr>
          <w:highlight w:val="yellow"/>
        </w:rPr>
        <w:t>Класс EventEmitter, назначение, применение. Пример.</w:t>
      </w:r>
      <w:bookmarkEnd w:id="6"/>
      <w:r w:rsidR="00FF20A3" w:rsidRPr="00EB6BC0">
        <w:rPr>
          <w:highlight w:val="yellow"/>
        </w:rPr>
        <w:t xml:space="preserve"> </w:t>
      </w:r>
    </w:p>
    <w:p w14:paraId="44817017" w14:textId="77777777" w:rsidR="00FF20A3" w:rsidRPr="00600301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00301">
        <w:rPr>
          <w:rFonts w:ascii="Times New Roman" w:eastAsia="Courier New" w:hAnsi="Times New Roman" w:cs="Times New Roman"/>
          <w:sz w:val="28"/>
          <w:szCs w:val="28"/>
        </w:rPr>
        <w:t>В Node.js встроенный механизм для генерации и обработки событий называется EventEmitters (Эмиттер событий).</w:t>
      </w:r>
    </w:p>
    <w:p w14:paraId="34B60D34" w14:textId="77777777" w:rsidR="00FF20A3" w:rsidRPr="00600301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00301">
        <w:rPr>
          <w:rFonts w:ascii="Times New Roman" w:eastAsia="Courier New" w:hAnsi="Times New Roman" w:cs="Times New Roman"/>
          <w:sz w:val="28"/>
          <w:szCs w:val="28"/>
        </w:rPr>
        <w:t>EventEmitter - это класс, предоставляемый Node.js, который представляет собой объект, способный генерировать и слушать события. Он реализует паттерн "Наблюдатель" (Observer pattern), который позволяет объектам подписываться на определенные события и реагировать на них.</w:t>
      </w:r>
    </w:p>
    <w:p w14:paraId="47255E7B" w14:textId="77777777" w:rsidR="00FF20A3" w:rsidRPr="00600301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00301">
        <w:rPr>
          <w:rFonts w:ascii="Times New Roman" w:eastAsia="Courier New" w:hAnsi="Times New Roman" w:cs="Times New Roman"/>
          <w:sz w:val="28"/>
          <w:szCs w:val="28"/>
        </w:rPr>
        <w:t>Принцип работы EventEmitters в Node.js:</w:t>
      </w:r>
    </w:p>
    <w:p w14:paraId="7FA65F4F" w14:textId="77777777" w:rsidR="00FF20A3" w:rsidRPr="00600301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lang w:val="en-US"/>
        </w:rPr>
      </w:pPr>
      <w:r w:rsidRPr="00600301">
        <w:rPr>
          <w:rFonts w:ascii="Times New Roman" w:eastAsia="Courier New" w:hAnsi="Times New Roman" w:cs="Times New Roman"/>
          <w:sz w:val="28"/>
          <w:szCs w:val="28"/>
        </w:rPr>
        <w:t>Создается</w:t>
      </w:r>
      <w:r w:rsidRPr="00600301">
        <w:rPr>
          <w:rFonts w:ascii="Times New Roman" w:eastAsia="Courier New" w:hAnsi="Times New Roman" w:cs="Times New Roman"/>
          <w:sz w:val="28"/>
          <w:szCs w:val="28"/>
          <w:lang w:val="en-US"/>
        </w:rPr>
        <w:t xml:space="preserve"> </w:t>
      </w:r>
      <w:r w:rsidRPr="00600301">
        <w:rPr>
          <w:rFonts w:ascii="Times New Roman" w:eastAsia="Courier New" w:hAnsi="Times New Roman" w:cs="Times New Roman"/>
          <w:sz w:val="28"/>
          <w:szCs w:val="28"/>
        </w:rPr>
        <w:t>экземпляр</w:t>
      </w:r>
      <w:r w:rsidRPr="00600301">
        <w:rPr>
          <w:rFonts w:ascii="Times New Roman" w:eastAsia="Courier New" w:hAnsi="Times New Roman" w:cs="Times New Roman"/>
          <w:sz w:val="28"/>
          <w:szCs w:val="28"/>
          <w:lang w:val="en-US"/>
        </w:rPr>
        <w:t xml:space="preserve"> EventEmitter </w:t>
      </w:r>
      <w:r w:rsidRPr="00600301">
        <w:rPr>
          <w:rFonts w:ascii="Times New Roman" w:eastAsia="Courier New" w:hAnsi="Times New Roman" w:cs="Times New Roman"/>
          <w:sz w:val="28"/>
          <w:szCs w:val="28"/>
        </w:rPr>
        <w:t>с</w:t>
      </w:r>
      <w:r w:rsidRPr="00600301">
        <w:rPr>
          <w:rFonts w:ascii="Times New Roman" w:eastAsia="Courier New" w:hAnsi="Times New Roman" w:cs="Times New Roman"/>
          <w:sz w:val="28"/>
          <w:szCs w:val="28"/>
          <w:lang w:val="en-US"/>
        </w:rPr>
        <w:t xml:space="preserve"> </w:t>
      </w:r>
      <w:r w:rsidRPr="00600301">
        <w:rPr>
          <w:rFonts w:ascii="Times New Roman" w:eastAsia="Courier New" w:hAnsi="Times New Roman" w:cs="Times New Roman"/>
          <w:sz w:val="28"/>
          <w:szCs w:val="28"/>
        </w:rPr>
        <w:t>помощью</w:t>
      </w:r>
      <w:r w:rsidRPr="00600301">
        <w:rPr>
          <w:rFonts w:ascii="Times New Roman" w:eastAsia="Courier New" w:hAnsi="Times New Roman" w:cs="Times New Roman"/>
          <w:sz w:val="28"/>
          <w:szCs w:val="28"/>
          <w:lang w:val="en-US"/>
        </w:rPr>
        <w:t xml:space="preserve"> const emitter = new EventEmitter();.</w:t>
      </w:r>
    </w:p>
    <w:p w14:paraId="2CA3569B" w14:textId="77777777" w:rsidR="00FF20A3" w:rsidRPr="00600301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00301">
        <w:rPr>
          <w:rFonts w:ascii="Times New Roman" w:eastAsia="Courier New" w:hAnsi="Times New Roman" w:cs="Times New Roman"/>
          <w:sz w:val="28"/>
          <w:szCs w:val="28"/>
        </w:rPr>
        <w:t>Объект может генерировать события с использованием метода emitter.emit('eventName', eventData);.</w:t>
      </w:r>
    </w:p>
    <w:p w14:paraId="113E4A5C" w14:textId="77777777" w:rsidR="00FF20A3" w:rsidRPr="00600301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00301">
        <w:rPr>
          <w:rFonts w:ascii="Times New Roman" w:eastAsia="Courier New" w:hAnsi="Times New Roman" w:cs="Times New Roman"/>
          <w:sz w:val="28"/>
          <w:szCs w:val="28"/>
        </w:rPr>
        <w:t>Другие объекты могут подписаться на события с помощью метода emitter.on('eventName', (eventData) =&gt; { /* обработчик события */ });.</w:t>
      </w:r>
    </w:p>
    <w:p w14:paraId="1DB75AEE" w14:textId="77777777" w:rsidR="00FF20A3" w:rsidRPr="00600301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600301">
        <w:rPr>
          <w:rFonts w:ascii="Times New Roman" w:eastAsia="Courier New" w:hAnsi="Times New Roman" w:cs="Times New Roman"/>
          <w:sz w:val="28"/>
          <w:szCs w:val="28"/>
        </w:rPr>
        <w:t>Когда событие сгенерировано, все подписчики получают уведомление и выполняют свои обработчики.</w:t>
      </w:r>
    </w:p>
    <w:p w14:paraId="1E281615" w14:textId="27F045BF" w:rsidR="00FF20A3" w:rsidRPr="001365B4" w:rsidRDefault="00EB6BC0" w:rsidP="00EB6BC0">
      <w:pPr>
        <w:pStyle w:val="Style1"/>
        <w:rPr>
          <w:highlight w:val="yellow"/>
        </w:rPr>
      </w:pPr>
      <w:bookmarkStart w:id="7" w:name="_Toc154433867"/>
      <w:r w:rsidRPr="00EB6BC0">
        <w:rPr>
          <w:highlight w:val="yellow"/>
        </w:rPr>
        <w:t xml:space="preserve">8. </w:t>
      </w:r>
      <w:r w:rsidR="00FF20A3" w:rsidRPr="001365B4">
        <w:rPr>
          <w:highlight w:val="yellow"/>
        </w:rPr>
        <w:t>Функции setTimeout, setInterval, nextTick, ref, unref, назначение, применение. Примеры.</w:t>
      </w:r>
      <w:bookmarkEnd w:id="7"/>
    </w:p>
    <w:p w14:paraId="02E3F142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365B4">
        <w:rPr>
          <w:rFonts w:ascii="Times New Roman" w:eastAsia="Courier New" w:hAnsi="Times New Roman" w:cs="Times New Roman"/>
          <w:sz w:val="28"/>
          <w:szCs w:val="28"/>
        </w:rPr>
        <w:t>Таймер механизм, позволяющий генерировать событие или выполнить некоторое действие через заданный промежуток времени</w:t>
      </w:r>
    </w:p>
    <w:p w14:paraId="7DAB2B58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365B4">
        <w:rPr>
          <w:rFonts w:ascii="Times New Roman" w:eastAsia="Courier New" w:hAnsi="Times New Roman" w:cs="Times New Roman"/>
          <w:sz w:val="28"/>
          <w:szCs w:val="28"/>
        </w:rPr>
        <w:t xml:space="preserve">setTimeout(), setInterval() </w:t>
      </w:r>
    </w:p>
    <w:p w14:paraId="2AAABBEB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365B4">
        <w:rPr>
          <w:rFonts w:ascii="Times New Roman" w:eastAsia="Courier New" w:hAnsi="Times New Roman" w:cs="Times New Roman"/>
          <w:sz w:val="28"/>
          <w:szCs w:val="28"/>
        </w:rPr>
        <w:t xml:space="preserve">• реализация находится в библиотеке libuv; </w:t>
      </w:r>
    </w:p>
    <w:p w14:paraId="72F7F4F8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365B4">
        <w:rPr>
          <w:rFonts w:ascii="Times New Roman" w:eastAsia="Courier New" w:hAnsi="Times New Roman" w:cs="Times New Roman"/>
          <w:sz w:val="28"/>
          <w:szCs w:val="28"/>
        </w:rPr>
        <w:t xml:space="preserve">• setTimeout и setInterval отноятся к макротаскам; </w:t>
      </w:r>
    </w:p>
    <w:p w14:paraId="2D7DBCB0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365B4">
        <w:rPr>
          <w:rFonts w:ascii="Times New Roman" w:eastAsia="Courier New" w:hAnsi="Times New Roman" w:cs="Times New Roman"/>
          <w:sz w:val="28"/>
          <w:szCs w:val="28"/>
        </w:rPr>
        <w:t>• коллбэки таймеров выполняются на первой фазеeventloop’а</w:t>
      </w:r>
    </w:p>
    <w:p w14:paraId="4BBC89AC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7B1357" wp14:editId="72A1B8AF">
            <wp:extent cx="6152515" cy="3209925"/>
            <wp:effectExtent l="0" t="0" r="635" b="9525"/>
            <wp:docPr id="571335307" name="Рисунок 571335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A6E3E" w14:textId="77777777" w:rsidR="00FF20A3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13707BD" wp14:editId="7730A25E">
            <wp:extent cx="6152515" cy="3496945"/>
            <wp:effectExtent l="0" t="0" r="635" b="8255"/>
            <wp:docPr id="571335308" name="Рисунок 571335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9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40370" w14:textId="77777777" w:rsidR="00FF20A3" w:rsidRPr="001365B4" w:rsidRDefault="00FF20A3" w:rsidP="00FF20A3">
      <w:pPr>
        <w:pStyle w:val="kx"/>
        <w:shd w:val="clear" w:color="auto" w:fill="FFFFFF"/>
        <w:spacing w:before="0" w:beforeAutospacing="0" w:after="0" w:afterAutospacing="0"/>
        <w:jc w:val="both"/>
        <w:rPr>
          <w:rFonts w:eastAsiaTheme="minorHAnsi"/>
          <w:sz w:val="28"/>
          <w:szCs w:val="28"/>
          <w:lang w:eastAsia="en-US"/>
        </w:rPr>
      </w:pPr>
      <w:r w:rsidRPr="001365B4">
        <w:rPr>
          <w:rFonts w:eastAsiaTheme="minorHAnsi"/>
          <w:sz w:val="28"/>
          <w:szCs w:val="28"/>
          <w:lang w:eastAsia="en-US"/>
        </w:rPr>
        <w:t>Функции process.nextTick и setImmediate используются в Node.js для выполнения асинхронного кода. Они имеют следующие различия:</w:t>
      </w:r>
    </w:p>
    <w:p w14:paraId="5BE49B08" w14:textId="77777777" w:rsidR="00FF20A3" w:rsidRPr="001365B4" w:rsidRDefault="00FF20A3" w:rsidP="00FF20A3">
      <w:pPr>
        <w:pStyle w:val="kx"/>
        <w:shd w:val="clear" w:color="auto" w:fill="FFFFFF"/>
        <w:spacing w:before="0" w:beforeAutospacing="0" w:after="0" w:afterAutospacing="0"/>
        <w:ind w:firstLine="720"/>
        <w:jc w:val="both"/>
        <w:rPr>
          <w:rFonts w:eastAsiaTheme="minorHAnsi"/>
          <w:sz w:val="28"/>
          <w:szCs w:val="28"/>
          <w:lang w:eastAsia="en-US"/>
        </w:rPr>
      </w:pPr>
      <w:r w:rsidRPr="001365B4">
        <w:rPr>
          <w:rFonts w:eastAsiaTheme="minorHAnsi"/>
          <w:sz w:val="28"/>
          <w:szCs w:val="28"/>
          <w:lang w:eastAsia="en-US"/>
        </w:rPr>
        <w:t xml:space="preserve">process.nextTick: Эта функция позволяет выполнить функцию или колбэк как можно скорее после завершения текущей операции Event Loop, но до выполнения других асинхронных операций, таких как таймеры и промисы. Функции, переданные process.nextTick, имеют приоритет над setImmediate. </w:t>
      </w:r>
    </w:p>
    <w:p w14:paraId="6C1C5659" w14:textId="77777777" w:rsidR="00FF20A3" w:rsidRPr="001365B4" w:rsidRDefault="00FF20A3" w:rsidP="00FF20A3">
      <w:pPr>
        <w:pStyle w:val="kx"/>
        <w:shd w:val="clear" w:color="auto" w:fill="FFFFFF"/>
        <w:spacing w:before="0" w:beforeAutospacing="0" w:after="0" w:afterAutospacing="0"/>
        <w:jc w:val="both"/>
        <w:rPr>
          <w:rFonts w:eastAsiaTheme="minorHAnsi"/>
          <w:sz w:val="28"/>
          <w:szCs w:val="28"/>
          <w:lang w:eastAsia="en-US"/>
        </w:rPr>
      </w:pPr>
    </w:p>
    <w:p w14:paraId="1629895F" w14:textId="77777777" w:rsidR="00FF20A3" w:rsidRPr="001365B4" w:rsidRDefault="00FF20A3" w:rsidP="00FF20A3">
      <w:pPr>
        <w:pStyle w:val="kx"/>
        <w:shd w:val="clear" w:color="auto" w:fill="FFFFFF"/>
        <w:spacing w:before="0" w:beforeAutospacing="0" w:after="0" w:afterAutospacing="0"/>
        <w:ind w:firstLine="720"/>
        <w:jc w:val="both"/>
        <w:rPr>
          <w:rFonts w:eastAsiaTheme="minorHAnsi"/>
          <w:sz w:val="28"/>
          <w:szCs w:val="28"/>
          <w:lang w:eastAsia="en-US"/>
        </w:rPr>
      </w:pPr>
      <w:r w:rsidRPr="001365B4">
        <w:rPr>
          <w:rFonts w:eastAsiaTheme="minorHAnsi"/>
          <w:sz w:val="28"/>
          <w:szCs w:val="28"/>
          <w:lang w:eastAsia="en-US"/>
        </w:rPr>
        <w:t xml:space="preserve">setImmediate: Эта функция планирует выполнение функции или колбэка после завершения текущей операции Event Loop, но перед началом следующей итерации Event Loop. Она предпочтительна, когда вам нужно </w:t>
      </w:r>
      <w:r w:rsidRPr="001365B4">
        <w:rPr>
          <w:rFonts w:eastAsiaTheme="minorHAnsi"/>
          <w:sz w:val="28"/>
          <w:szCs w:val="28"/>
          <w:lang w:eastAsia="en-US"/>
        </w:rPr>
        <w:lastRenderedPageBreak/>
        <w:t>выполнить асинхронный код, который не должен блокировать Event Loop, и который не требует немедленного выполнения.</w:t>
      </w:r>
    </w:p>
    <w:p w14:paraId="5287D0DC" w14:textId="77777777" w:rsidR="00FF20A3" w:rsidRDefault="00FF20A3" w:rsidP="00FF20A3">
      <w:pPr>
        <w:pStyle w:val="kx"/>
        <w:shd w:val="clear" w:color="auto" w:fill="FFFFFF"/>
        <w:spacing w:before="0" w:beforeAutospacing="0" w:after="0" w:afterAutospacing="0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1365B4">
        <w:rPr>
          <w:rFonts w:eastAsiaTheme="minorHAnsi"/>
          <w:sz w:val="28"/>
          <w:szCs w:val="28"/>
          <w:lang w:eastAsia="en-US"/>
        </w:rPr>
        <w:t>Макрозадачи — выполняются по одной за один проход цикла, микрозадачи — на каждом проходе цикла выполняет все накопившиеся</w:t>
      </w:r>
    </w:p>
    <w:p w14:paraId="3F646F79" w14:textId="77777777" w:rsidR="00FF20A3" w:rsidRPr="001365B4" w:rsidRDefault="00FF20A3" w:rsidP="00FF20A3">
      <w:pPr>
        <w:spacing w:after="0" w:line="240" w:lineRule="auto"/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</w:pPr>
      <w:r w:rsidRPr="001365B4">
        <w:rPr>
          <w:rFonts w:ascii="Segoe UI" w:eastAsia="Times New Roman" w:hAnsi="Segoe UI" w:cs="Segoe UI"/>
          <w:b/>
          <w:bCs/>
          <w:color w:val="111111"/>
          <w:sz w:val="28"/>
          <w:szCs w:val="28"/>
          <w:lang w:val="en-US" w:eastAsia="en-US"/>
        </w:rPr>
        <w:t>ref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 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и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 </w:t>
      </w:r>
      <w:r w:rsidRPr="001365B4">
        <w:rPr>
          <w:rFonts w:ascii="Segoe UI" w:eastAsia="Times New Roman" w:hAnsi="Segoe UI" w:cs="Segoe UI"/>
          <w:b/>
          <w:bCs/>
          <w:color w:val="111111"/>
          <w:sz w:val="28"/>
          <w:szCs w:val="28"/>
          <w:lang w:val="en-US" w:eastAsia="en-US"/>
        </w:rPr>
        <w:t>unref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 xml:space="preserve">: Эти функции используются для управления жизненным циклом таймеров 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Node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.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js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 xml:space="preserve">. Если таймер является единственной активной частью в 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Node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.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js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, то он может быть остановлен с помощью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 </w:t>
      </w:r>
      <w:r w:rsidRPr="001365B4">
        <w:rPr>
          <w:rFonts w:ascii="Courier New" w:eastAsia="Times New Roman" w:hAnsi="Courier New" w:cs="Courier New"/>
          <w:color w:val="111111"/>
          <w:sz w:val="28"/>
          <w:szCs w:val="28"/>
          <w:lang w:val="en-US" w:eastAsia="en-US"/>
        </w:rPr>
        <w:t>unref</w:t>
      </w:r>
      <w:r w:rsidRPr="001365B4">
        <w:rPr>
          <w:rFonts w:ascii="Courier New" w:eastAsia="Times New Roman" w:hAnsi="Courier New" w:cs="Courier New"/>
          <w:color w:val="111111"/>
          <w:sz w:val="28"/>
          <w:szCs w:val="28"/>
          <w:lang w:eastAsia="en-US"/>
        </w:rPr>
        <w:t>()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, что позволяет процессу завершиться. Если таймер был ранее остановлен с помощью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 </w:t>
      </w:r>
      <w:r w:rsidRPr="001365B4">
        <w:rPr>
          <w:rFonts w:ascii="Courier New" w:eastAsia="Times New Roman" w:hAnsi="Courier New" w:cs="Courier New"/>
          <w:color w:val="111111"/>
          <w:sz w:val="28"/>
          <w:szCs w:val="28"/>
          <w:lang w:val="en-US" w:eastAsia="en-US"/>
        </w:rPr>
        <w:t>unref</w:t>
      </w:r>
      <w:r w:rsidRPr="001365B4">
        <w:rPr>
          <w:rFonts w:ascii="Courier New" w:eastAsia="Times New Roman" w:hAnsi="Courier New" w:cs="Courier New"/>
          <w:color w:val="111111"/>
          <w:sz w:val="28"/>
          <w:szCs w:val="28"/>
          <w:lang w:eastAsia="en-US"/>
        </w:rPr>
        <w:t>()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, его можно снова активировать с помощью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 </w:t>
      </w:r>
      <w:r w:rsidRPr="001365B4">
        <w:rPr>
          <w:rFonts w:ascii="Courier New" w:eastAsia="Times New Roman" w:hAnsi="Courier New" w:cs="Courier New"/>
          <w:color w:val="111111"/>
          <w:sz w:val="28"/>
          <w:szCs w:val="28"/>
          <w:lang w:val="en-US" w:eastAsia="en-US"/>
        </w:rPr>
        <w:t>ref</w:t>
      </w:r>
      <w:r w:rsidRPr="001365B4">
        <w:rPr>
          <w:rFonts w:ascii="Courier New" w:eastAsia="Times New Roman" w:hAnsi="Courier New" w:cs="Courier New"/>
          <w:color w:val="111111"/>
          <w:sz w:val="28"/>
          <w:szCs w:val="28"/>
          <w:lang w:eastAsia="en-US"/>
        </w:rPr>
        <w:t>()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.</w:t>
      </w:r>
    </w:p>
    <w:p w14:paraId="0B154FD9" w14:textId="77777777" w:rsidR="00FF20A3" w:rsidRPr="001365B4" w:rsidRDefault="00FF20A3" w:rsidP="00FF20A3">
      <w:pPr>
        <w:spacing w:after="0" w:line="240" w:lineRule="auto"/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</w:pP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Вот пример использования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 </w:t>
      </w:r>
      <w:r w:rsidRPr="001365B4">
        <w:rPr>
          <w:rFonts w:ascii="Courier New" w:eastAsia="Times New Roman" w:hAnsi="Courier New" w:cs="Courier New"/>
          <w:color w:val="111111"/>
          <w:sz w:val="28"/>
          <w:szCs w:val="28"/>
          <w:lang w:val="en-US" w:eastAsia="en-US"/>
        </w:rPr>
        <w:t>ref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 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и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val="en-US" w:eastAsia="en-US"/>
        </w:rPr>
        <w:t> </w:t>
      </w:r>
      <w:r w:rsidRPr="001365B4">
        <w:rPr>
          <w:rFonts w:ascii="Courier New" w:eastAsia="Times New Roman" w:hAnsi="Courier New" w:cs="Courier New"/>
          <w:color w:val="111111"/>
          <w:sz w:val="28"/>
          <w:szCs w:val="28"/>
          <w:lang w:val="en-US" w:eastAsia="en-US"/>
        </w:rPr>
        <w:t>unref</w:t>
      </w:r>
      <w:r w:rsidRPr="001365B4">
        <w:rPr>
          <w:rFonts w:ascii="Segoe UI" w:eastAsia="Times New Roman" w:hAnsi="Segoe UI" w:cs="Segoe UI"/>
          <w:color w:val="111111"/>
          <w:sz w:val="28"/>
          <w:szCs w:val="28"/>
          <w:lang w:eastAsia="en-US"/>
        </w:rPr>
        <w:t>:</w:t>
      </w:r>
    </w:p>
    <w:p w14:paraId="4BA4F7F8" w14:textId="77777777" w:rsidR="00FF20A3" w:rsidRPr="001365B4" w:rsidRDefault="00FF20A3" w:rsidP="00FF20A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  <w:r w:rsidRPr="001365B4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en-US"/>
        </w:rPr>
        <w:t>JavaScript</w:t>
      </w:r>
    </w:p>
    <w:p w14:paraId="12C9D185" w14:textId="77777777" w:rsidR="00FF20A3" w:rsidRPr="001365B4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60" w:line="240" w:lineRule="auto"/>
        <w:rPr>
          <w:rFonts w:ascii="Courier New" w:eastAsia="Times New Roman" w:hAnsi="Courier New" w:cs="Courier New"/>
          <w:sz w:val="28"/>
          <w:szCs w:val="28"/>
          <w:lang w:val="en-US" w:eastAsia="en-US"/>
        </w:rPr>
      </w:pPr>
      <w:r w:rsidRPr="001365B4">
        <w:rPr>
          <w:rFonts w:ascii="Courier New" w:eastAsia="Times New Roman" w:hAnsi="Courier New" w:cs="Courier New"/>
          <w:sz w:val="28"/>
          <w:szCs w:val="28"/>
          <w:lang w:val="en-US" w:eastAsia="en-US"/>
        </w:rPr>
        <w:t>var timer = setInterval(function() {</w:t>
      </w:r>
    </w:p>
    <w:p w14:paraId="6377886C" w14:textId="77777777" w:rsidR="00FF20A3" w:rsidRPr="00AF1242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60" w:line="240" w:lineRule="auto"/>
        <w:rPr>
          <w:rFonts w:ascii="Courier New" w:eastAsia="Times New Roman" w:hAnsi="Courier New" w:cs="Courier New"/>
          <w:sz w:val="28"/>
          <w:szCs w:val="28"/>
          <w:lang w:val="en-US" w:eastAsia="en-US"/>
        </w:rPr>
      </w:pPr>
      <w:r w:rsidRPr="001365B4">
        <w:rPr>
          <w:rFonts w:ascii="Courier New" w:eastAsia="Times New Roman" w:hAnsi="Courier New" w:cs="Courier New"/>
          <w:sz w:val="28"/>
          <w:szCs w:val="28"/>
          <w:lang w:val="en-US" w:eastAsia="en-US"/>
        </w:rPr>
        <w:t xml:space="preserve">  console</w:t>
      </w:r>
      <w:r w:rsidRPr="00AF1242">
        <w:rPr>
          <w:rFonts w:ascii="Courier New" w:eastAsia="Times New Roman" w:hAnsi="Courier New" w:cs="Courier New"/>
          <w:sz w:val="28"/>
          <w:szCs w:val="28"/>
          <w:lang w:val="en-US" w:eastAsia="en-US"/>
        </w:rPr>
        <w:t>.</w:t>
      </w:r>
      <w:r w:rsidRPr="001365B4">
        <w:rPr>
          <w:rFonts w:ascii="Courier New" w:eastAsia="Times New Roman" w:hAnsi="Courier New" w:cs="Courier New"/>
          <w:sz w:val="28"/>
          <w:szCs w:val="28"/>
          <w:lang w:val="en-US" w:eastAsia="en-US"/>
        </w:rPr>
        <w:t>log</w:t>
      </w:r>
      <w:r w:rsidRPr="00AF1242">
        <w:rPr>
          <w:rFonts w:ascii="Courier New" w:eastAsia="Times New Roman" w:hAnsi="Courier New" w:cs="Courier New"/>
          <w:sz w:val="28"/>
          <w:szCs w:val="28"/>
          <w:lang w:val="en-US" w:eastAsia="en-US"/>
        </w:rPr>
        <w:t>('</w:t>
      </w:r>
      <w:r w:rsidRPr="001365B4">
        <w:rPr>
          <w:rFonts w:ascii="Courier New" w:eastAsia="Times New Roman" w:hAnsi="Courier New" w:cs="Courier New"/>
          <w:sz w:val="28"/>
          <w:szCs w:val="28"/>
          <w:lang w:eastAsia="en-US"/>
        </w:rPr>
        <w:t>Привет</w:t>
      </w:r>
      <w:r w:rsidRPr="00AF1242">
        <w:rPr>
          <w:rFonts w:ascii="Courier New" w:eastAsia="Times New Roman" w:hAnsi="Courier New" w:cs="Courier New"/>
          <w:sz w:val="28"/>
          <w:szCs w:val="28"/>
          <w:lang w:val="en-US" w:eastAsia="en-US"/>
        </w:rPr>
        <w:t xml:space="preserve">, </w:t>
      </w:r>
      <w:r w:rsidRPr="001365B4">
        <w:rPr>
          <w:rFonts w:ascii="Courier New" w:eastAsia="Times New Roman" w:hAnsi="Courier New" w:cs="Courier New"/>
          <w:sz w:val="28"/>
          <w:szCs w:val="28"/>
          <w:lang w:eastAsia="en-US"/>
        </w:rPr>
        <w:t>мир</w:t>
      </w:r>
      <w:r w:rsidRPr="00AF1242">
        <w:rPr>
          <w:rFonts w:ascii="Courier New" w:eastAsia="Times New Roman" w:hAnsi="Courier New" w:cs="Courier New"/>
          <w:sz w:val="28"/>
          <w:szCs w:val="28"/>
          <w:lang w:val="en-US" w:eastAsia="en-US"/>
        </w:rPr>
        <w:t>!');</w:t>
      </w:r>
    </w:p>
    <w:p w14:paraId="7BB97E68" w14:textId="77777777" w:rsidR="00FF20A3" w:rsidRPr="001365B4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60" w:line="240" w:lineRule="auto"/>
        <w:rPr>
          <w:rFonts w:ascii="Courier New" w:eastAsia="Times New Roman" w:hAnsi="Courier New" w:cs="Courier New"/>
          <w:sz w:val="28"/>
          <w:szCs w:val="28"/>
          <w:lang w:eastAsia="en-US"/>
        </w:rPr>
      </w:pPr>
      <w:r w:rsidRPr="001365B4">
        <w:rPr>
          <w:rFonts w:ascii="Courier New" w:eastAsia="Times New Roman" w:hAnsi="Courier New" w:cs="Courier New"/>
          <w:sz w:val="28"/>
          <w:szCs w:val="28"/>
          <w:lang w:eastAsia="en-US"/>
        </w:rPr>
        <w:t>}, 2000);</w:t>
      </w:r>
    </w:p>
    <w:p w14:paraId="1633608F" w14:textId="77777777" w:rsidR="00FF20A3" w:rsidRPr="001365B4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60" w:line="240" w:lineRule="auto"/>
        <w:rPr>
          <w:rFonts w:ascii="Courier New" w:eastAsia="Times New Roman" w:hAnsi="Courier New" w:cs="Courier New"/>
          <w:sz w:val="28"/>
          <w:szCs w:val="28"/>
          <w:lang w:eastAsia="en-US"/>
        </w:rPr>
      </w:pPr>
    </w:p>
    <w:p w14:paraId="4C0BFC54" w14:textId="77777777" w:rsidR="00FF20A3" w:rsidRPr="001365B4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60" w:line="240" w:lineRule="auto"/>
        <w:rPr>
          <w:rFonts w:ascii="Courier New" w:eastAsia="Times New Roman" w:hAnsi="Courier New" w:cs="Courier New"/>
          <w:sz w:val="28"/>
          <w:szCs w:val="28"/>
          <w:lang w:eastAsia="en-US"/>
        </w:rPr>
      </w:pPr>
      <w:r w:rsidRPr="001365B4">
        <w:rPr>
          <w:rFonts w:ascii="Courier New" w:eastAsia="Times New Roman" w:hAnsi="Courier New" w:cs="Courier New"/>
          <w:sz w:val="28"/>
          <w:szCs w:val="28"/>
          <w:lang w:val="en-US" w:eastAsia="en-US"/>
        </w:rPr>
        <w:t>timer</w:t>
      </w:r>
      <w:r w:rsidRPr="001365B4">
        <w:rPr>
          <w:rFonts w:ascii="Courier New" w:eastAsia="Times New Roman" w:hAnsi="Courier New" w:cs="Courier New"/>
          <w:sz w:val="28"/>
          <w:szCs w:val="28"/>
          <w:lang w:eastAsia="en-US"/>
        </w:rPr>
        <w:t>.</w:t>
      </w:r>
      <w:r w:rsidRPr="001365B4">
        <w:rPr>
          <w:rFonts w:ascii="Courier New" w:eastAsia="Times New Roman" w:hAnsi="Courier New" w:cs="Courier New"/>
          <w:sz w:val="28"/>
          <w:szCs w:val="28"/>
          <w:lang w:val="en-US" w:eastAsia="en-US"/>
        </w:rPr>
        <w:t>unref</w:t>
      </w:r>
      <w:r w:rsidRPr="001365B4">
        <w:rPr>
          <w:rFonts w:ascii="Courier New" w:eastAsia="Times New Roman" w:hAnsi="Courier New" w:cs="Courier New"/>
          <w:sz w:val="28"/>
          <w:szCs w:val="28"/>
          <w:lang w:eastAsia="en-US"/>
        </w:rPr>
        <w:t>();  // Это позволит процессу завершиться, если таймер является единственной активной частью.</w:t>
      </w:r>
    </w:p>
    <w:p w14:paraId="02DC0D11" w14:textId="77777777" w:rsidR="00FF20A3" w:rsidRPr="001365B4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60" w:line="240" w:lineRule="auto"/>
        <w:rPr>
          <w:rFonts w:ascii="Courier New" w:eastAsia="Times New Roman" w:hAnsi="Courier New" w:cs="Courier New"/>
          <w:sz w:val="28"/>
          <w:szCs w:val="28"/>
          <w:lang w:eastAsia="en-US"/>
        </w:rPr>
      </w:pPr>
    </w:p>
    <w:p w14:paraId="4EEE03E4" w14:textId="77777777" w:rsidR="00FF20A3" w:rsidRPr="001365B4" w:rsidRDefault="00FF20A3" w:rsidP="00FF20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60" w:line="240" w:lineRule="auto"/>
        <w:rPr>
          <w:rFonts w:ascii="Courier New" w:eastAsia="Times New Roman" w:hAnsi="Courier New" w:cs="Courier New"/>
          <w:sz w:val="28"/>
          <w:szCs w:val="28"/>
          <w:lang w:eastAsia="en-US"/>
        </w:rPr>
      </w:pPr>
      <w:r w:rsidRPr="001365B4">
        <w:rPr>
          <w:rFonts w:ascii="Courier New" w:eastAsia="Times New Roman" w:hAnsi="Courier New" w:cs="Courier New"/>
          <w:sz w:val="28"/>
          <w:szCs w:val="28"/>
          <w:lang w:val="en-US" w:eastAsia="en-US"/>
        </w:rPr>
        <w:t>timer</w:t>
      </w:r>
      <w:r w:rsidRPr="001365B4">
        <w:rPr>
          <w:rFonts w:ascii="Courier New" w:eastAsia="Times New Roman" w:hAnsi="Courier New" w:cs="Courier New"/>
          <w:sz w:val="28"/>
          <w:szCs w:val="28"/>
          <w:lang w:eastAsia="en-US"/>
        </w:rPr>
        <w:t>.</w:t>
      </w:r>
      <w:r w:rsidRPr="001365B4">
        <w:rPr>
          <w:rFonts w:ascii="Courier New" w:eastAsia="Times New Roman" w:hAnsi="Courier New" w:cs="Courier New"/>
          <w:sz w:val="28"/>
          <w:szCs w:val="28"/>
          <w:lang w:val="en-US" w:eastAsia="en-US"/>
        </w:rPr>
        <w:t>ref</w:t>
      </w:r>
      <w:r w:rsidRPr="001365B4">
        <w:rPr>
          <w:rFonts w:ascii="Courier New" w:eastAsia="Times New Roman" w:hAnsi="Courier New" w:cs="Courier New"/>
          <w:sz w:val="28"/>
          <w:szCs w:val="28"/>
          <w:lang w:eastAsia="en-US"/>
        </w:rPr>
        <w:t>();  // Это снова активирует таймер.</w:t>
      </w:r>
    </w:p>
    <w:p w14:paraId="1C181CF2" w14:textId="77777777" w:rsidR="00FF20A3" w:rsidRPr="001365B4" w:rsidRDefault="00FF20A3" w:rsidP="00FF20A3">
      <w:pPr>
        <w:pStyle w:val="kx"/>
        <w:shd w:val="clear" w:color="auto" w:fill="FFFFFF"/>
        <w:spacing w:before="0" w:beforeAutospacing="0" w:after="0" w:afterAutospacing="0"/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14:paraId="641B3598" w14:textId="47B0722C" w:rsidR="00FF20A3" w:rsidRPr="0061316D" w:rsidRDefault="00EB6BC0" w:rsidP="00EB6BC0">
      <w:pPr>
        <w:pStyle w:val="Style1"/>
        <w:rPr>
          <w:highlight w:val="yellow"/>
        </w:rPr>
      </w:pPr>
      <w:bookmarkStart w:id="8" w:name="_Toc154433868"/>
      <w:r w:rsidRPr="00EB6BC0">
        <w:rPr>
          <w:highlight w:val="yellow"/>
        </w:rPr>
        <w:t xml:space="preserve">9. </w:t>
      </w:r>
      <w:r w:rsidR="00FF20A3" w:rsidRPr="0061316D">
        <w:rPr>
          <w:highlight w:val="yellow"/>
        </w:rPr>
        <w:t>Модули и пакеты Node.js, CommonJS, функция require, кэширование модуля, область видимости в пакете, экспорт объектов, функций, конструкторов. Применение require для работы с json-файлами. Параметризируемый модуль. Пример.</w:t>
      </w:r>
      <w:bookmarkEnd w:id="8"/>
    </w:p>
    <w:p w14:paraId="02E40594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1316D">
        <w:rPr>
          <w:rFonts w:ascii="Times New Roman" w:eastAsia="Courier New" w:hAnsi="Times New Roman" w:cs="Times New Roman"/>
          <w:sz w:val="28"/>
          <w:szCs w:val="28"/>
        </w:rPr>
        <w:t>В Node.js, модули и пакеты используются для организации кода. Они основаны на стандарте CommonJS.</w:t>
      </w:r>
    </w:p>
    <w:p w14:paraId="00B6ADD3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</w:p>
    <w:p w14:paraId="7B372DD3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1316D">
        <w:rPr>
          <w:rFonts w:ascii="Times New Roman" w:eastAsia="Courier New" w:hAnsi="Times New Roman" w:cs="Times New Roman"/>
          <w:sz w:val="28"/>
          <w:szCs w:val="28"/>
        </w:rPr>
        <w:t>Функция require используется для импорта модулей. Когда модуль импортируется с помощью require, он кэшируется, что означает, что при повторном импорте модуля возвращается ссылка на кэшированную версию1.</w:t>
      </w:r>
    </w:p>
    <w:p w14:paraId="0EE5F501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1316D">
        <w:rPr>
          <w:rFonts w:ascii="Times New Roman" w:eastAsia="Courier New" w:hAnsi="Times New Roman" w:cs="Times New Roman"/>
          <w:sz w:val="28"/>
          <w:szCs w:val="28"/>
        </w:rPr>
        <w:t>Область видимости в пакете определяется тем, что экспортируется из модуля. Вы можете экспортировать объекты, функции, конструкторы и другие су</w:t>
      </w:r>
      <w:r>
        <w:rPr>
          <w:rFonts w:ascii="Times New Roman" w:eastAsia="Courier New" w:hAnsi="Times New Roman" w:cs="Times New Roman"/>
          <w:sz w:val="28"/>
          <w:szCs w:val="28"/>
        </w:rPr>
        <w:t>щности с помощью module.exports</w:t>
      </w:r>
      <w:r w:rsidRPr="0061316D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26F4E9AD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1316D">
        <w:rPr>
          <w:rFonts w:ascii="Times New Roman" w:eastAsia="Courier New" w:hAnsi="Times New Roman" w:cs="Times New Roman"/>
          <w:sz w:val="28"/>
          <w:szCs w:val="28"/>
        </w:rPr>
        <w:t xml:space="preserve">Функция require также может быть использована для работы с json-файлами. Это позволяет загружать и использовать данные из </w:t>
      </w:r>
      <w:r>
        <w:rPr>
          <w:rFonts w:ascii="Times New Roman" w:eastAsia="Courier New" w:hAnsi="Times New Roman" w:cs="Times New Roman"/>
          <w:sz w:val="28"/>
          <w:szCs w:val="28"/>
        </w:rPr>
        <w:t>json-файлов прямо в вашем коде</w:t>
      </w:r>
    </w:p>
    <w:p w14:paraId="1CB5622C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1316D">
        <w:rPr>
          <w:rFonts w:ascii="Times New Roman" w:eastAsia="Courier New" w:hAnsi="Times New Roman" w:cs="Times New Roman"/>
          <w:sz w:val="28"/>
          <w:szCs w:val="28"/>
        </w:rPr>
        <w:lastRenderedPageBreak/>
        <w:t>Параметризируемый модуль - это модуль, который принимает параметры, что делает его более</w:t>
      </w:r>
      <w:r>
        <w:rPr>
          <w:rFonts w:ascii="Times New Roman" w:eastAsia="Courier New" w:hAnsi="Times New Roman" w:cs="Times New Roman"/>
          <w:sz w:val="28"/>
          <w:szCs w:val="28"/>
        </w:rPr>
        <w:t xml:space="preserve"> гибким и повторно используемым</w:t>
      </w:r>
      <w:r w:rsidRPr="0061316D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75840108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1316D">
        <w:rPr>
          <w:rFonts w:ascii="Times New Roman" w:eastAsia="Courier New" w:hAnsi="Times New Roman" w:cs="Times New Roman"/>
          <w:sz w:val="28"/>
          <w:szCs w:val="28"/>
        </w:rPr>
        <w:t>Вот пример использования require и module.exports:</w:t>
      </w:r>
    </w:p>
    <w:p w14:paraId="642881F2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61316D">
        <w:rPr>
          <w:rFonts w:ascii="Courier New" w:eastAsia="Courier New" w:hAnsi="Courier New" w:cs="Courier New"/>
          <w:sz w:val="24"/>
          <w:szCs w:val="24"/>
          <w:lang w:val="en-US"/>
        </w:rPr>
        <w:t>// myModule.js</w:t>
      </w:r>
    </w:p>
    <w:p w14:paraId="010E0C71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61316D">
        <w:rPr>
          <w:rFonts w:ascii="Courier New" w:eastAsia="Courier New" w:hAnsi="Courier New" w:cs="Courier New"/>
          <w:sz w:val="24"/>
          <w:szCs w:val="24"/>
          <w:lang w:val="en-US"/>
        </w:rPr>
        <w:t>module.exports = function(param) {</w:t>
      </w:r>
    </w:p>
    <w:p w14:paraId="12FFF144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61316D">
        <w:rPr>
          <w:rFonts w:ascii="Courier New" w:eastAsia="Courier New" w:hAnsi="Courier New" w:cs="Courier New"/>
          <w:sz w:val="24"/>
          <w:szCs w:val="24"/>
          <w:lang w:val="en-US"/>
        </w:rPr>
        <w:t xml:space="preserve">  console.log(`Parameter is: ${param}`);</w:t>
      </w:r>
    </w:p>
    <w:p w14:paraId="7FD7899A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61316D">
        <w:rPr>
          <w:rFonts w:ascii="Courier New" w:eastAsia="Courier New" w:hAnsi="Courier New" w:cs="Courier New"/>
          <w:sz w:val="24"/>
          <w:szCs w:val="24"/>
          <w:lang w:val="en-US"/>
        </w:rPr>
        <w:t>};</w:t>
      </w:r>
    </w:p>
    <w:p w14:paraId="0AC6E4BA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</w:p>
    <w:p w14:paraId="0B417489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61316D">
        <w:rPr>
          <w:rFonts w:ascii="Courier New" w:eastAsia="Courier New" w:hAnsi="Courier New" w:cs="Courier New"/>
          <w:sz w:val="24"/>
          <w:szCs w:val="24"/>
          <w:lang w:val="en-US"/>
        </w:rPr>
        <w:t>// app.js</w:t>
      </w:r>
    </w:p>
    <w:p w14:paraId="692071C0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61316D">
        <w:rPr>
          <w:rFonts w:ascii="Courier New" w:eastAsia="Courier New" w:hAnsi="Courier New" w:cs="Courier New"/>
          <w:sz w:val="24"/>
          <w:szCs w:val="24"/>
          <w:lang w:val="en-US"/>
        </w:rPr>
        <w:t>const myModule = require('./myModule');</w:t>
      </w:r>
    </w:p>
    <w:p w14:paraId="1CB8C59E" w14:textId="77777777" w:rsidR="00FF20A3" w:rsidRPr="0061316D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4"/>
        </w:rPr>
      </w:pPr>
      <w:r w:rsidRPr="0061316D">
        <w:rPr>
          <w:rFonts w:ascii="Courier New" w:eastAsia="Courier New" w:hAnsi="Courier New" w:cs="Courier New"/>
          <w:sz w:val="24"/>
          <w:szCs w:val="24"/>
        </w:rPr>
        <w:t>myModule('Hello, world!');</w:t>
      </w:r>
    </w:p>
    <w:p w14:paraId="77820354" w14:textId="77777777" w:rsidR="00FF20A3" w:rsidRPr="003F478B" w:rsidRDefault="00FF20A3" w:rsidP="00FF20A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61316D">
        <w:rPr>
          <w:rFonts w:ascii="Times New Roman" w:eastAsia="Courier New" w:hAnsi="Times New Roman" w:cs="Times New Roman"/>
          <w:sz w:val="28"/>
          <w:szCs w:val="28"/>
        </w:rPr>
        <w:t>В этом примере, myModule.js экспортирует функцию, которая принимает один параметр. Затем в app.js мы импортируем этот модуль и вызываем экспортированную функцию, передавая ей строку ‘Hello, world!’ в качестве параметра.</w:t>
      </w:r>
    </w:p>
    <w:p w14:paraId="51C6B1EA" w14:textId="77777777" w:rsidR="00FF20A3" w:rsidRDefault="00FF20A3" w:rsidP="00FF20A3"/>
    <w:p w14:paraId="58724E5B" w14:textId="72791F82" w:rsidR="0091263D" w:rsidRDefault="00EB6BC0" w:rsidP="00EB6BC0">
      <w:pPr>
        <w:pStyle w:val="Style1"/>
        <w:rPr>
          <w:highlight w:val="yellow"/>
        </w:rPr>
      </w:pPr>
      <w:bookmarkStart w:id="9" w:name="_Toc154433869"/>
      <w:r w:rsidRPr="00EB6BC0">
        <w:rPr>
          <w:highlight w:val="yellow"/>
        </w:rPr>
        <w:t xml:space="preserve">10. </w:t>
      </w:r>
      <w:r w:rsidR="0091263D" w:rsidRPr="000F69CC">
        <w:rPr>
          <w:highlight w:val="yellow"/>
        </w:rPr>
        <w:t>Модули Node.js. Форматы модулей. Модули ES6: экспорт (по умолчанию, именованный, до/после объявления), импорт, динамический импорт. Примеры.</w:t>
      </w:r>
      <w:bookmarkEnd w:id="9"/>
    </w:p>
    <w:p w14:paraId="6CA5E83D" w14:textId="39884D86" w:rsid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F69CC">
        <w:rPr>
          <w:rFonts w:ascii="Courier New" w:hAnsi="Courier New" w:cs="Courier New"/>
          <w:sz w:val="28"/>
          <w:szCs w:val="28"/>
        </w:rPr>
        <w:t xml:space="preserve">модуль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</w:t>
      </w:r>
      <w:r w:rsidRPr="000F69CC">
        <w:rPr>
          <w:rFonts w:ascii="Courier New" w:hAnsi="Courier New" w:cs="Courier New"/>
          <w:sz w:val="28"/>
          <w:szCs w:val="28"/>
          <w:lang w:val="en-US"/>
        </w:rPr>
        <w:t>Node</w:t>
      </w:r>
      <w:r w:rsidRPr="000F69CC">
        <w:rPr>
          <w:rFonts w:ascii="Courier New" w:hAnsi="Courier New" w:cs="Courier New"/>
          <w:sz w:val="28"/>
          <w:szCs w:val="28"/>
        </w:rPr>
        <w:t>.</w:t>
      </w:r>
      <w:r w:rsidRPr="000F69CC">
        <w:rPr>
          <w:rFonts w:ascii="Courier New" w:hAnsi="Courier New" w:cs="Courier New"/>
          <w:sz w:val="28"/>
          <w:szCs w:val="28"/>
          <w:lang w:val="en-US"/>
        </w:rPr>
        <w:t>js</w:t>
      </w:r>
      <w:r w:rsidRPr="000F69CC">
        <w:rPr>
          <w:rFonts w:ascii="Courier New" w:hAnsi="Courier New" w:cs="Courier New"/>
          <w:sz w:val="28"/>
          <w:szCs w:val="28"/>
        </w:rPr>
        <w:t>-приложений.</w:t>
      </w:r>
    </w:p>
    <w:p w14:paraId="3D12E7E5" w14:textId="3B3496C1" w:rsidR="000F69CC" w:rsidRPr="000F69CC" w:rsidRDefault="000F69CC" w:rsidP="000F69C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709B0">
        <w:rPr>
          <w:rFonts w:ascii="Courier New" w:hAnsi="Courier New" w:cs="Courier New"/>
          <w:sz w:val="28"/>
          <w:szCs w:val="28"/>
        </w:rPr>
        <w:t xml:space="preserve">модуль – текстовый файл, содержащий </w:t>
      </w:r>
      <w:r>
        <w:rPr>
          <w:rFonts w:ascii="Courier New" w:hAnsi="Courier New" w:cs="Courier New"/>
          <w:sz w:val="28"/>
          <w:szCs w:val="28"/>
        </w:rPr>
        <w:t>код</w:t>
      </w:r>
      <w:r w:rsidRPr="002709B0">
        <w:rPr>
          <w:rFonts w:ascii="Courier New" w:hAnsi="Courier New" w:cs="Courier New"/>
          <w:sz w:val="28"/>
          <w:szCs w:val="28"/>
        </w:rPr>
        <w:t xml:space="preserve"> на языке </w:t>
      </w:r>
      <w:r w:rsidRPr="002709B0">
        <w:rPr>
          <w:rFonts w:ascii="Courier New" w:hAnsi="Courier New" w:cs="Courier New"/>
          <w:sz w:val="28"/>
          <w:szCs w:val="28"/>
          <w:lang w:val="en-US"/>
        </w:rPr>
        <w:t>JS</w:t>
      </w:r>
      <w:r w:rsidRPr="002709B0">
        <w:rPr>
          <w:rFonts w:ascii="Courier New" w:hAnsi="Courier New" w:cs="Courier New"/>
          <w:sz w:val="28"/>
          <w:szCs w:val="28"/>
        </w:rPr>
        <w:t>.</w:t>
      </w:r>
    </w:p>
    <w:p w14:paraId="2A487502" w14:textId="6707A525" w:rsidR="000F69CC" w:rsidRDefault="000F69CC" w:rsidP="000F69CC">
      <w:pPr>
        <w:spacing w:after="0"/>
        <w:jc w:val="both"/>
        <w:rPr>
          <w:rFonts w:ascii="Courier New" w:hAnsi="Courier New" w:cs="Courier New"/>
          <w:spacing w:val="-2"/>
          <w:sz w:val="28"/>
          <w:szCs w:val="28"/>
        </w:rPr>
      </w:pPr>
      <w:r w:rsidRPr="000F69CC">
        <w:rPr>
          <w:rFonts w:ascii="Courier New" w:hAnsi="Courier New" w:cs="Courier New"/>
          <w:spacing w:val="-2"/>
          <w:sz w:val="28"/>
          <w:szCs w:val="28"/>
        </w:rPr>
        <w:t xml:space="preserve">форматы модулей:  IIFE, </w:t>
      </w:r>
      <w:r w:rsidRPr="000F69CC">
        <w:rPr>
          <w:rFonts w:ascii="Courier New" w:hAnsi="Courier New" w:cs="Courier New"/>
          <w:b/>
          <w:spacing w:val="-2"/>
          <w:sz w:val="28"/>
          <w:szCs w:val="28"/>
          <w:lang w:val="en-US"/>
        </w:rPr>
        <w:t>CommonJS</w:t>
      </w:r>
      <w:r w:rsidRPr="000F69CC">
        <w:rPr>
          <w:rFonts w:ascii="Courier New" w:hAnsi="Courier New" w:cs="Courier New"/>
          <w:spacing w:val="-2"/>
          <w:sz w:val="28"/>
          <w:szCs w:val="28"/>
        </w:rPr>
        <w:t xml:space="preserve">, </w:t>
      </w:r>
      <w:r w:rsidRPr="000F69CC">
        <w:rPr>
          <w:rFonts w:ascii="Courier New" w:hAnsi="Courier New" w:cs="Courier New"/>
          <w:spacing w:val="-2"/>
          <w:sz w:val="28"/>
          <w:szCs w:val="28"/>
          <w:lang w:val="en-US"/>
        </w:rPr>
        <w:t>AMD</w:t>
      </w:r>
      <w:r w:rsidRPr="000F69CC">
        <w:rPr>
          <w:rFonts w:ascii="Courier New" w:hAnsi="Courier New" w:cs="Courier New"/>
          <w:spacing w:val="-2"/>
          <w:sz w:val="28"/>
          <w:szCs w:val="28"/>
        </w:rPr>
        <w:t xml:space="preserve">, </w:t>
      </w:r>
      <w:r w:rsidRPr="000F69CC">
        <w:rPr>
          <w:rFonts w:ascii="Courier New" w:hAnsi="Courier New" w:cs="Courier New"/>
          <w:spacing w:val="-2"/>
          <w:sz w:val="28"/>
          <w:szCs w:val="28"/>
          <w:lang w:val="en-US"/>
        </w:rPr>
        <w:t>UMD</w:t>
      </w:r>
      <w:r w:rsidRPr="000F69CC">
        <w:rPr>
          <w:rFonts w:ascii="Courier New" w:hAnsi="Courier New" w:cs="Courier New"/>
          <w:spacing w:val="-2"/>
          <w:sz w:val="28"/>
          <w:szCs w:val="28"/>
        </w:rPr>
        <w:t xml:space="preserve">, </w:t>
      </w:r>
      <w:r w:rsidRPr="000F69CC">
        <w:rPr>
          <w:rFonts w:ascii="Courier New" w:hAnsi="Courier New" w:cs="Courier New"/>
          <w:b/>
          <w:spacing w:val="-2"/>
          <w:sz w:val="28"/>
          <w:szCs w:val="28"/>
          <w:lang w:val="en-US"/>
        </w:rPr>
        <w:t>ES</w:t>
      </w:r>
      <w:r w:rsidRPr="000F69CC">
        <w:rPr>
          <w:rFonts w:ascii="Courier New" w:hAnsi="Courier New" w:cs="Courier New"/>
          <w:b/>
          <w:spacing w:val="-2"/>
          <w:sz w:val="28"/>
          <w:szCs w:val="28"/>
        </w:rPr>
        <w:t xml:space="preserve">6 </w:t>
      </w:r>
      <w:r w:rsidRPr="000F69CC">
        <w:rPr>
          <w:rFonts w:ascii="Courier New" w:hAnsi="Courier New" w:cs="Courier New"/>
          <w:b/>
          <w:spacing w:val="-2"/>
          <w:sz w:val="28"/>
          <w:szCs w:val="28"/>
          <w:lang w:val="en-US"/>
        </w:rPr>
        <w:t>Module</w:t>
      </w:r>
      <w:r w:rsidRPr="000F69CC">
        <w:rPr>
          <w:rFonts w:ascii="Courier New" w:hAnsi="Courier New" w:cs="Courier New"/>
          <w:spacing w:val="-2"/>
          <w:sz w:val="28"/>
          <w:szCs w:val="28"/>
        </w:rPr>
        <w:t>.</w:t>
      </w:r>
    </w:p>
    <w:p w14:paraId="2B575E39" w14:textId="48FA4BD1" w:rsidR="000F69CC" w:rsidRPr="000F69CC" w:rsidRDefault="000F69CC" w:rsidP="000F69CC">
      <w:pPr>
        <w:spacing w:after="0"/>
        <w:jc w:val="both"/>
        <w:rPr>
          <w:rFonts w:ascii="Courier New" w:hAnsi="Courier New" w:cs="Courier New"/>
          <w:spacing w:val="-2"/>
          <w:sz w:val="28"/>
          <w:szCs w:val="28"/>
        </w:rPr>
      </w:pPr>
      <w:r w:rsidRPr="000F69CC">
        <w:rPr>
          <w:rFonts w:ascii="Courier New" w:hAnsi="Courier New" w:cs="Courier New"/>
          <w:color w:val="ED7D31" w:themeColor="accent2"/>
          <w:spacing w:val="-2"/>
          <w:sz w:val="28"/>
          <w:szCs w:val="28"/>
        </w:rPr>
        <w:t xml:space="preserve">Модули ES6 в Node.js </w:t>
      </w:r>
      <w:r w:rsidRPr="000F69CC">
        <w:rPr>
          <w:rFonts w:ascii="Courier New" w:hAnsi="Courier New" w:cs="Courier New"/>
          <w:spacing w:val="-2"/>
          <w:sz w:val="28"/>
          <w:szCs w:val="28"/>
        </w:rPr>
        <w:t>предоставляют новый способ организации кода с использованием синтаксиса ECMAScript 6 (или ES2015) для работы с модулями.</w:t>
      </w:r>
    </w:p>
    <w:p w14:paraId="1DB5A89E" w14:textId="77777777" w:rsidR="000F69CC" w:rsidRP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F69CC">
        <w:rPr>
          <w:rFonts w:ascii="Courier New" w:hAnsi="Courier New" w:cs="Courier New"/>
          <w:b/>
          <w:sz w:val="28"/>
          <w:szCs w:val="28"/>
          <w:lang w:val="en-US"/>
        </w:rPr>
        <w:t xml:space="preserve">ES6 Module, export default </w:t>
      </w:r>
      <w:r w:rsidRPr="000F69CC">
        <w:rPr>
          <w:rFonts w:ascii="Courier New" w:hAnsi="Courier New" w:cs="Courier New"/>
          <w:b/>
          <w:sz w:val="28"/>
          <w:szCs w:val="28"/>
        </w:rPr>
        <w:t>до</w:t>
      </w:r>
      <w:r w:rsidRPr="000F69C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0F69CC">
        <w:rPr>
          <w:rFonts w:ascii="Courier New" w:hAnsi="Courier New" w:cs="Courier New"/>
          <w:b/>
          <w:sz w:val="28"/>
          <w:szCs w:val="28"/>
        </w:rPr>
        <w:t>объявления</w:t>
      </w:r>
    </w:p>
    <w:p w14:paraId="5D128306" w14:textId="77777777" w:rsid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A395DEA" w14:textId="77777777" w:rsid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EEC03DB" wp14:editId="3F5CEEFB">
            <wp:extent cx="3106718" cy="1024467"/>
            <wp:effectExtent l="0" t="0" r="0" b="444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16473" cy="1027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sz w:val="28"/>
          <w:szCs w:val="28"/>
        </w:rPr>
        <w:tab/>
      </w:r>
      <w:r>
        <w:rPr>
          <w:noProof/>
        </w:rPr>
        <w:drawing>
          <wp:inline distT="0" distB="0" distL="0" distR="0" wp14:anchorId="6B48E7ED" wp14:editId="66F659A5">
            <wp:extent cx="3324225" cy="619125"/>
            <wp:effectExtent l="0" t="0" r="9525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4A096" w14:textId="77777777" w:rsidR="000F69CC" w:rsidRPr="0071676C" w:rsidRDefault="000F69CC" w:rsidP="000F69CC">
      <w:pPr>
        <w:pStyle w:val="a4"/>
        <w:spacing w:after="0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: ES6 Module, export default</w:t>
      </w:r>
      <w:r w:rsidRPr="00B66FC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после</w:t>
      </w:r>
      <w:r w:rsidRPr="0066533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объявления</w:t>
      </w:r>
    </w:p>
    <w:p w14:paraId="79219EBD" w14:textId="77777777" w:rsidR="000F69CC" w:rsidRPr="00B66FC0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9D3A96E" w14:textId="77777777" w:rsid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3D9F42C" wp14:editId="2B78FEAC">
            <wp:extent cx="2463800" cy="1327300"/>
            <wp:effectExtent l="0" t="0" r="0" b="635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69275" cy="1330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7A2AC" w14:textId="77777777" w:rsidR="000F69CC" w:rsidRPr="00665338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DC885C9" w14:textId="77777777" w:rsidR="000F69CC" w:rsidRP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F69CC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F69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F69CC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0F69CC">
        <w:rPr>
          <w:rFonts w:ascii="Courier New" w:hAnsi="Courier New" w:cs="Courier New"/>
          <w:b/>
          <w:sz w:val="28"/>
          <w:szCs w:val="28"/>
        </w:rPr>
        <w:t xml:space="preserve">6 </w:t>
      </w:r>
      <w:r w:rsidRPr="000F69CC">
        <w:rPr>
          <w:rFonts w:ascii="Courier New" w:hAnsi="Courier New" w:cs="Courier New"/>
          <w:b/>
          <w:sz w:val="28"/>
          <w:szCs w:val="28"/>
          <w:lang w:val="en-US"/>
        </w:rPr>
        <w:t>Module</w:t>
      </w:r>
      <w:r w:rsidRPr="000F69CC">
        <w:rPr>
          <w:rFonts w:ascii="Courier New" w:hAnsi="Courier New" w:cs="Courier New"/>
          <w:b/>
          <w:sz w:val="28"/>
          <w:szCs w:val="28"/>
        </w:rPr>
        <w:t xml:space="preserve">, именованный </w:t>
      </w:r>
      <w:r w:rsidRPr="000F69CC">
        <w:rPr>
          <w:rFonts w:ascii="Courier New" w:hAnsi="Courier New" w:cs="Courier New"/>
          <w:b/>
          <w:sz w:val="28"/>
          <w:szCs w:val="28"/>
          <w:lang w:val="en-US"/>
        </w:rPr>
        <w:t>export</w:t>
      </w:r>
      <w:r w:rsidRPr="000F69CC">
        <w:rPr>
          <w:rFonts w:ascii="Courier New" w:hAnsi="Courier New" w:cs="Courier New"/>
          <w:b/>
          <w:sz w:val="28"/>
          <w:szCs w:val="28"/>
        </w:rPr>
        <w:t xml:space="preserve"> после объявления</w:t>
      </w:r>
    </w:p>
    <w:p w14:paraId="40C1600A" w14:textId="77777777" w:rsidR="000F69CC" w:rsidRPr="00F72425" w:rsidRDefault="000F69CC" w:rsidP="000F69CC">
      <w:pPr>
        <w:pStyle w:val="a4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22"/>
        <w:gridCol w:w="5892"/>
      </w:tblGrid>
      <w:tr w:rsidR="000F69CC" w14:paraId="399E74BC" w14:textId="77777777" w:rsidTr="00EB6BC0">
        <w:tc>
          <w:tcPr>
            <w:tcW w:w="3681" w:type="dxa"/>
            <w:vMerge w:val="restart"/>
          </w:tcPr>
          <w:p w14:paraId="558E2863" w14:textId="77777777" w:rsidR="000F69CC" w:rsidRDefault="000F69CC" w:rsidP="00EB6BC0">
            <w:pPr>
              <w:ind w:hanging="108"/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BCED949" wp14:editId="2972A654">
                  <wp:extent cx="1955800" cy="1894682"/>
                  <wp:effectExtent l="0" t="0" r="635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866" cy="19083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75" w:type="dxa"/>
          </w:tcPr>
          <w:p w14:paraId="49B0461D" w14:textId="77777777" w:rsidR="000F69CC" w:rsidRDefault="000F69CC" w:rsidP="00EB6BC0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E63B211" wp14:editId="41B30FF1">
                  <wp:extent cx="3395134" cy="814181"/>
                  <wp:effectExtent l="0" t="0" r="0" b="508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32431" cy="823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A7EB2CF" w14:textId="77777777" w:rsidR="000F69CC" w:rsidRDefault="000F69CC" w:rsidP="00EB6BC0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  <w:tr w:rsidR="000F69CC" w14:paraId="3ECAD1D9" w14:textId="77777777" w:rsidTr="00EB6BC0">
        <w:tc>
          <w:tcPr>
            <w:tcW w:w="3681" w:type="dxa"/>
            <w:vMerge/>
          </w:tcPr>
          <w:p w14:paraId="0EF1195B" w14:textId="77777777" w:rsidR="000F69CC" w:rsidRDefault="000F69CC" w:rsidP="00EB6BC0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6775" w:type="dxa"/>
          </w:tcPr>
          <w:p w14:paraId="52666F5B" w14:textId="77777777" w:rsidR="000F69CC" w:rsidRDefault="000F69CC" w:rsidP="00EB6BC0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D775B42" wp14:editId="36F4AA20">
                  <wp:extent cx="3412067" cy="960180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6802" cy="9727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E138DE" w14:textId="77777777" w:rsidR="000F69CC" w:rsidRDefault="000F69CC" w:rsidP="000F69C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4F579E" w14:textId="77777777" w:rsidR="000F69CC" w:rsidRPr="00B66FC0" w:rsidRDefault="000F69CC" w:rsidP="000F69CC">
      <w:pPr>
        <w:pStyle w:val="a4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61750E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B66FC0">
        <w:rPr>
          <w:rFonts w:ascii="Courier New" w:hAnsi="Courier New" w:cs="Courier New"/>
          <w:b/>
          <w:sz w:val="28"/>
          <w:szCs w:val="28"/>
        </w:rPr>
        <w:t xml:space="preserve">: </w:t>
      </w:r>
      <w:r w:rsidRPr="0061750E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B66FC0">
        <w:rPr>
          <w:rFonts w:ascii="Courier New" w:hAnsi="Courier New" w:cs="Courier New"/>
          <w:b/>
          <w:sz w:val="28"/>
          <w:szCs w:val="28"/>
        </w:rPr>
        <w:t xml:space="preserve">6 </w:t>
      </w:r>
      <w:r w:rsidRPr="0061750E">
        <w:rPr>
          <w:rFonts w:ascii="Courier New" w:hAnsi="Courier New" w:cs="Courier New"/>
          <w:b/>
          <w:sz w:val="28"/>
          <w:szCs w:val="28"/>
          <w:lang w:val="en-US"/>
        </w:rPr>
        <w:t>Module</w:t>
      </w:r>
      <w:r w:rsidRPr="00B66FC0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</w:rPr>
        <w:t xml:space="preserve">именованный </w:t>
      </w:r>
      <w:r>
        <w:rPr>
          <w:rFonts w:ascii="Courier New" w:hAnsi="Courier New" w:cs="Courier New"/>
          <w:b/>
          <w:sz w:val="28"/>
          <w:szCs w:val="28"/>
          <w:lang w:val="en-US"/>
        </w:rPr>
        <w:t>export</w:t>
      </w:r>
      <w:r w:rsidRPr="00B66FC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до</w:t>
      </w:r>
      <w:r w:rsidRPr="00B66FC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объявления</w:t>
      </w:r>
    </w:p>
    <w:p w14:paraId="7AE1205C" w14:textId="77777777" w:rsidR="000F69CC" w:rsidRPr="00B66FC0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9A37311" w14:textId="77777777" w:rsid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32F5B79" wp14:editId="2AD52699">
            <wp:extent cx="2700867" cy="1336974"/>
            <wp:effectExtent l="0" t="0" r="444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07761" cy="1340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1750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E3675CD" wp14:editId="1A52187C">
            <wp:extent cx="3752850" cy="61912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22093" w14:textId="77777777" w:rsidR="000F69CC" w:rsidRPr="0061750E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1289997" w14:textId="77777777" w:rsidR="000F69CC" w:rsidRP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F69CC">
        <w:rPr>
          <w:rFonts w:ascii="Courier New" w:hAnsi="Courier New" w:cs="Courier New"/>
          <w:b/>
          <w:sz w:val="28"/>
          <w:szCs w:val="28"/>
          <w:lang w:val="en-US"/>
        </w:rPr>
        <w:t xml:space="preserve">NODEJS: ES6 Module, </w:t>
      </w:r>
      <w:r w:rsidRPr="000F69CC">
        <w:rPr>
          <w:rFonts w:ascii="Courier New" w:hAnsi="Courier New" w:cs="Courier New"/>
          <w:b/>
          <w:sz w:val="28"/>
          <w:szCs w:val="28"/>
        </w:rPr>
        <w:t>динамический</w:t>
      </w:r>
      <w:r w:rsidRPr="000F69CC">
        <w:rPr>
          <w:rFonts w:ascii="Courier New" w:hAnsi="Courier New" w:cs="Courier New"/>
          <w:b/>
          <w:sz w:val="28"/>
          <w:szCs w:val="28"/>
          <w:lang w:val="en-US"/>
        </w:rPr>
        <w:t xml:space="preserve"> import</w:t>
      </w:r>
    </w:p>
    <w:p w14:paraId="6D992F29" w14:textId="77777777" w:rsid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8BD96EF" w14:textId="1C88C939" w:rsidR="000F69CC" w:rsidRDefault="000F69CC" w:rsidP="000F69CC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A820CCF" wp14:editId="4A325124">
            <wp:extent cx="1871133" cy="1812661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83657" cy="1824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sz w:val="28"/>
          <w:szCs w:val="28"/>
        </w:rPr>
        <w:tab/>
      </w:r>
      <w:r>
        <w:rPr>
          <w:noProof/>
        </w:rPr>
        <w:drawing>
          <wp:inline distT="0" distB="0" distL="0" distR="0" wp14:anchorId="075FBA28" wp14:editId="7E754F78">
            <wp:extent cx="3848100" cy="127635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39439" w14:textId="77777777" w:rsidR="00EA6053" w:rsidRPr="00EA6053" w:rsidRDefault="00EA6053" w:rsidP="00EA6053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30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EA6053">
        <w:rPr>
          <w:rFonts w:ascii="Segoe UI" w:eastAsia="Times New Roman" w:hAnsi="Segoe UI" w:cs="Segoe UI"/>
          <w:color w:val="D1D5DB"/>
          <w:sz w:val="24"/>
          <w:szCs w:val="24"/>
        </w:rPr>
        <w:t>Вот пример простого использования модулей ES6 в Node.js:</w:t>
      </w:r>
    </w:p>
    <w:p w14:paraId="701F9CAD" w14:textId="231C7D82" w:rsidR="00EA6053" w:rsidRPr="00933BE8" w:rsidRDefault="00EA6053" w:rsidP="00EA6053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D1D5DB"/>
          <w:sz w:val="21"/>
          <w:szCs w:val="21"/>
        </w:rPr>
      </w:pPr>
      <w:r w:rsidRPr="00EA6053">
        <w:rPr>
          <w:rFonts w:ascii="inherit" w:eastAsia="Times New Roman" w:hAnsi="inherit" w:cs="Courier New"/>
          <w:noProof/>
          <w:color w:val="FFFFFF"/>
          <w:sz w:val="20"/>
          <w:szCs w:val="20"/>
          <w:bdr w:val="single" w:sz="2" w:space="1" w:color="D9D9E3" w:frame="1"/>
        </w:rPr>
        <w:drawing>
          <wp:inline distT="0" distB="0" distL="0" distR="0" wp14:anchorId="17079921" wp14:editId="2A0090AA">
            <wp:extent cx="5850890" cy="35077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50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A6053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ssage</w:t>
      </w:r>
      <w:r w:rsidRPr="00933BE8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</w:rPr>
        <w:t xml:space="preserve">); </w:t>
      </w:r>
    </w:p>
    <w:p w14:paraId="07CA99E1" w14:textId="77777777" w:rsidR="00EA6053" w:rsidRPr="00EA6053" w:rsidRDefault="00EA6053" w:rsidP="00EA6053">
      <w:p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EA6053">
        <w:rPr>
          <w:rFonts w:ascii="Segoe UI" w:eastAsia="Times New Roman" w:hAnsi="Segoe UI" w:cs="Segoe UI"/>
          <w:color w:val="D1D5DB"/>
          <w:sz w:val="24"/>
          <w:szCs w:val="24"/>
        </w:rPr>
        <w:t xml:space="preserve">В этом примере модуль </w:t>
      </w:r>
      <w:r w:rsidRPr="00EA6053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exampleModule.js</w:t>
      </w:r>
      <w:r w:rsidRPr="00EA6053">
        <w:rPr>
          <w:rFonts w:ascii="Segoe UI" w:eastAsia="Times New Roman" w:hAnsi="Segoe UI" w:cs="Segoe UI"/>
          <w:color w:val="D1D5DB"/>
          <w:sz w:val="24"/>
          <w:szCs w:val="24"/>
        </w:rPr>
        <w:t xml:space="preserve"> экспортирует функцию </w:t>
      </w:r>
      <w:r w:rsidRPr="00EA6053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greet</w:t>
      </w:r>
      <w:r w:rsidRPr="00EA6053">
        <w:rPr>
          <w:rFonts w:ascii="Segoe UI" w:eastAsia="Times New Roman" w:hAnsi="Segoe UI" w:cs="Segoe UI"/>
          <w:color w:val="D1D5DB"/>
          <w:sz w:val="24"/>
          <w:szCs w:val="24"/>
        </w:rPr>
        <w:t xml:space="preserve">, а </w:t>
      </w:r>
      <w:r w:rsidRPr="00EA6053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index.js</w:t>
      </w:r>
      <w:r w:rsidRPr="00EA6053">
        <w:rPr>
          <w:rFonts w:ascii="Segoe UI" w:eastAsia="Times New Roman" w:hAnsi="Segoe UI" w:cs="Segoe UI"/>
          <w:color w:val="D1D5DB"/>
          <w:sz w:val="24"/>
          <w:szCs w:val="24"/>
        </w:rPr>
        <w:t xml:space="preserve"> импортирует эту функцию и использует ее.</w:t>
      </w:r>
    </w:p>
    <w:p w14:paraId="3434D7FE" w14:textId="2BBAADA6" w:rsidR="0091263D" w:rsidRDefault="00EB6BC0" w:rsidP="00EB6BC0">
      <w:pPr>
        <w:pStyle w:val="Style1"/>
        <w:rPr>
          <w:highlight w:val="yellow"/>
        </w:rPr>
      </w:pPr>
      <w:bookmarkStart w:id="10" w:name="_Toc154433870"/>
      <w:r w:rsidRPr="00EB6BC0">
        <w:rPr>
          <w:highlight w:val="yellow"/>
        </w:rPr>
        <w:lastRenderedPageBreak/>
        <w:t xml:space="preserve">11. </w:t>
      </w:r>
      <w:r w:rsidR="0091263D" w:rsidRPr="000F69CC">
        <w:rPr>
          <w:highlight w:val="yellow"/>
        </w:rPr>
        <w:t>Пакетный менеджер NPM, глобальное хранилище, просмотр установленных пакетов, скачивание пакетов, назначение файла package.json, локальные хранилища пакетов, удаление пакетов, публикация пакета, SemVer. Примеры.</w:t>
      </w:r>
      <w:bookmarkEnd w:id="10"/>
    </w:p>
    <w:p w14:paraId="4F06A349" w14:textId="2CD316EE" w:rsidR="001630E8" w:rsidRDefault="001630E8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9C464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C464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9C464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r</w:t>
      </w:r>
      <w:r w:rsidRPr="009C4640">
        <w:rPr>
          <w:rFonts w:ascii="Courier New" w:hAnsi="Courier New" w:cs="Courier New"/>
          <w:b/>
          <w:sz w:val="28"/>
          <w:szCs w:val="28"/>
        </w:rPr>
        <w:t xml:space="preserve">, </w:t>
      </w:r>
      <w:r w:rsidRPr="004D124B">
        <w:rPr>
          <w:rFonts w:ascii="Courier New" w:hAnsi="Courier New" w:cs="Courier New"/>
          <w:sz w:val="28"/>
          <w:szCs w:val="28"/>
        </w:rPr>
        <w:t>устанавливается вместе с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C4640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9C4640">
        <w:rPr>
          <w:rFonts w:ascii="Courier New" w:hAnsi="Courier New" w:cs="Courier New"/>
          <w:b/>
          <w:sz w:val="28"/>
          <w:szCs w:val="28"/>
        </w:rPr>
        <w:t xml:space="preserve">, </w:t>
      </w:r>
      <w:r w:rsidRPr="004D124B">
        <w:rPr>
          <w:rFonts w:ascii="Courier New" w:hAnsi="Courier New" w:cs="Courier New"/>
          <w:sz w:val="28"/>
          <w:szCs w:val="28"/>
        </w:rPr>
        <w:t xml:space="preserve">скачивание </w:t>
      </w:r>
      <w:r w:rsidRPr="009C464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публикация</w:t>
      </w:r>
      <w:r w:rsidRPr="009C464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кетов;</w:t>
      </w:r>
      <w:r w:rsidRPr="00DD5A3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нструмент командной строки; глобальное хранилище</w:t>
      </w:r>
      <w:r w:rsidR="00D04E39" w:rsidRPr="00D04E39">
        <w:t xml:space="preserve"> </w:t>
      </w:r>
      <w:r w:rsidR="00D04E39" w:rsidRPr="00D04E39">
        <w:rPr>
          <w:rFonts w:ascii="Courier New" w:hAnsi="Courier New" w:cs="Courier New"/>
          <w:sz w:val="28"/>
          <w:szCs w:val="28"/>
        </w:rPr>
        <w:t>. Он предоставляет удобные средства для установки, управления и обновления библиотек и инструментов JavaScript</w:t>
      </w:r>
    </w:p>
    <w:p w14:paraId="7DD9C160" w14:textId="0BD53C2A" w:rsidR="001630E8" w:rsidRDefault="001630E8" w:rsidP="001630E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630E8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1630E8">
        <w:rPr>
          <w:rFonts w:ascii="Courier New" w:hAnsi="Courier New" w:cs="Courier New"/>
          <w:b/>
          <w:sz w:val="28"/>
          <w:szCs w:val="28"/>
        </w:rPr>
        <w:t xml:space="preserve">: </w:t>
      </w:r>
      <w:r w:rsidRPr="001630E8">
        <w:rPr>
          <w:rFonts w:ascii="Courier New" w:hAnsi="Courier New" w:cs="Courier New"/>
          <w:sz w:val="28"/>
          <w:szCs w:val="28"/>
        </w:rPr>
        <w:t xml:space="preserve">пакет – один или несколько </w:t>
      </w:r>
      <w:r w:rsidRPr="001630E8">
        <w:rPr>
          <w:rFonts w:ascii="Courier New" w:hAnsi="Courier New" w:cs="Courier New"/>
          <w:sz w:val="28"/>
          <w:szCs w:val="28"/>
          <w:lang w:val="en-US"/>
        </w:rPr>
        <w:t>js</w:t>
      </w:r>
      <w:r w:rsidRPr="001630E8">
        <w:rPr>
          <w:rFonts w:ascii="Courier New" w:hAnsi="Courier New" w:cs="Courier New"/>
          <w:sz w:val="28"/>
          <w:szCs w:val="28"/>
        </w:rPr>
        <w:t xml:space="preserve">-файлов и файл-манифест </w:t>
      </w:r>
      <w:r w:rsidRPr="001630E8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1630E8">
        <w:rPr>
          <w:rFonts w:ascii="Courier New" w:hAnsi="Courier New" w:cs="Courier New"/>
          <w:b/>
          <w:sz w:val="28"/>
          <w:szCs w:val="28"/>
        </w:rPr>
        <w:t>.</w:t>
      </w:r>
      <w:r w:rsidRPr="001630E8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1630E8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E71D05B" w14:textId="6518907A" w:rsidR="00D04E39" w:rsidRDefault="00D04E39" w:rsidP="001630E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04E39">
        <w:rPr>
          <w:rFonts w:ascii="Courier New" w:hAnsi="Courier New" w:cs="Courier New"/>
          <w:b/>
          <w:sz w:val="28"/>
          <w:szCs w:val="28"/>
        </w:rPr>
        <w:t xml:space="preserve">Глобальное хранилище NPM (Node Package Manager) </w:t>
      </w:r>
      <w:r w:rsidRPr="00D04E39">
        <w:rPr>
          <w:rFonts w:ascii="Courier New" w:hAnsi="Courier New" w:cs="Courier New"/>
          <w:sz w:val="28"/>
          <w:szCs w:val="28"/>
        </w:rPr>
        <w:t>представляет собой централизованное место, где хранятся и откуда загружаются глобальные пакеты, установленные с использованием NPM. Глобальные пакеты предназначены для использования в системе в целом, а не в конкретном проекте. Они могут предоставлять утилиты и инструменты командной строки, которые доступны в любом месте вашей системы.</w:t>
      </w:r>
    </w:p>
    <w:p w14:paraId="1F47D5BD" w14:textId="5B1097E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D04E39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</w:rPr>
        <w:t>Просмотр установленных глобальных пакетов:</w:t>
      </w:r>
    </w:p>
    <w:p w14:paraId="21DF8196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D1D5DB"/>
          <w:sz w:val="21"/>
          <w:szCs w:val="21"/>
        </w:rPr>
      </w:pP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</w:rPr>
        <w:t>npm list -g</w:t>
      </w:r>
    </w:p>
    <w:p w14:paraId="5E32F0BC" w14:textId="535BBEEF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D04E39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</w:rPr>
        <w:t>Установка глобальных пакетов:</w:t>
      </w:r>
    </w:p>
    <w:p w14:paraId="634A3BE7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D1D5DB"/>
          <w:sz w:val="21"/>
          <w:szCs w:val="21"/>
        </w:rPr>
      </w:pP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</w:rPr>
        <w:t>npm install -g</w:t>
      </w:r>
    </w:p>
    <w:p w14:paraId="36173B07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D04E39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</w:rPr>
        <w:t>Удаление глобальных пакетов:</w:t>
      </w:r>
    </w:p>
    <w:p w14:paraId="1ED6F34A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D1D5DB"/>
          <w:sz w:val="21"/>
          <w:szCs w:val="21"/>
        </w:rPr>
      </w:pP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npm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</w:rPr>
        <w:t xml:space="preserve"> 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uninstall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</w:rPr>
        <w:t xml:space="preserve"> -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g</w:t>
      </w:r>
    </w:p>
    <w:p w14:paraId="544FC9F1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D04E39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</w:rPr>
        <w:t>Обновление глобальных пакетов:</w:t>
      </w:r>
    </w:p>
    <w:p w14:paraId="51C757EE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D1D5DB"/>
          <w:sz w:val="21"/>
          <w:szCs w:val="21"/>
        </w:rPr>
      </w:pP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npm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</w:rPr>
        <w:t xml:space="preserve"> 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update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</w:rPr>
        <w:t xml:space="preserve"> -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g</w:t>
      </w:r>
    </w:p>
    <w:p w14:paraId="56707968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D04E39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</w:rPr>
        <w:t>Просмотреть список установленных пакетов (локально для конкретного проекта):</w:t>
      </w:r>
    </w:p>
    <w:p w14:paraId="5B26DE7A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D1D5DB"/>
          <w:sz w:val="21"/>
          <w:szCs w:val="21"/>
        </w:rPr>
      </w:pP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</w:rPr>
        <w:t>npm list</w:t>
      </w:r>
    </w:p>
    <w:p w14:paraId="500DB133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D04E39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</w:rPr>
        <w:t>Просмотреть список установленных пакетов в кратком формате:</w:t>
      </w:r>
    </w:p>
    <w:p w14:paraId="05177F82" w14:textId="77777777" w:rsidR="00D04E39" w:rsidRPr="00933BE8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D1D5DB"/>
          <w:sz w:val="21"/>
          <w:szCs w:val="21"/>
          <w:lang w:val="en-US"/>
        </w:rPr>
      </w:pPr>
      <w:r w:rsidRPr="00933BE8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 xml:space="preserve">npm </w:t>
      </w:r>
      <w:r w:rsidRPr="00933BE8">
        <w:rPr>
          <w:rFonts w:ascii="inherit" w:eastAsia="Times New Roman" w:hAnsi="inherit" w:cs="Courier New"/>
          <w:color w:val="E9950C"/>
          <w:sz w:val="20"/>
          <w:szCs w:val="20"/>
          <w:bdr w:val="single" w:sz="2" w:space="0" w:color="D9D9E3" w:frame="1"/>
          <w:lang w:val="en-US"/>
        </w:rPr>
        <w:t>ls</w:t>
      </w:r>
    </w:p>
    <w:p w14:paraId="7857F656" w14:textId="2817BCCA" w:rsidR="001630E8" w:rsidRPr="00933BE8" w:rsidRDefault="00D04E39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lang w:val="en-US"/>
        </w:rPr>
      </w:pPr>
      <w:r w:rsidRPr="00D04E39">
        <w:rPr>
          <w:rFonts w:ascii="Times New Roman" w:eastAsia="Courier New" w:hAnsi="Times New Roman" w:cs="Times New Roman"/>
          <w:sz w:val="28"/>
          <w:szCs w:val="28"/>
        </w:rPr>
        <w:t>Скачивание</w:t>
      </w:r>
    </w:p>
    <w:p w14:paraId="07543C64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val="en-US"/>
        </w:rPr>
      </w:pPr>
      <w:r w:rsidRPr="00D04E39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  <w:lang w:val="en-US"/>
        </w:rPr>
        <w:t>npm install</w:t>
      </w:r>
      <w:r w:rsidRPr="00D04E39">
        <w:rPr>
          <w:rFonts w:ascii="Segoe UI" w:eastAsia="Times New Roman" w:hAnsi="Segoe UI" w:cs="Segoe UI"/>
          <w:color w:val="D1D5DB"/>
          <w:sz w:val="24"/>
          <w:szCs w:val="24"/>
          <w:lang w:val="en-US"/>
        </w:rPr>
        <w:t>:</w:t>
      </w:r>
    </w:p>
    <w:p w14:paraId="4877BEEB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D1D5DB"/>
          <w:sz w:val="21"/>
          <w:szCs w:val="21"/>
          <w:lang w:val="en-US"/>
        </w:rPr>
      </w:pP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 xml:space="preserve">npm install &lt;package_name&gt; </w:t>
      </w:r>
    </w:p>
    <w:p w14:paraId="34E41410" w14:textId="77777777" w:rsidR="00D04E39" w:rsidRPr="00D04E39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val="en-US"/>
        </w:rPr>
      </w:pPr>
      <w:r w:rsidRPr="00D04E39">
        <w:rPr>
          <w:rFonts w:ascii="Segoe UI" w:eastAsia="Times New Roman" w:hAnsi="Segoe UI" w:cs="Segoe UI"/>
          <w:color w:val="D1D5DB"/>
          <w:sz w:val="24"/>
          <w:szCs w:val="24"/>
        </w:rPr>
        <w:t>Или</w:t>
      </w:r>
      <w:r w:rsidRPr="00D04E39">
        <w:rPr>
          <w:rFonts w:ascii="Segoe UI" w:eastAsia="Times New Roman" w:hAnsi="Segoe UI" w:cs="Segoe UI"/>
          <w:color w:val="D1D5DB"/>
          <w:sz w:val="24"/>
          <w:szCs w:val="24"/>
          <w:lang w:val="en-US"/>
        </w:rPr>
        <w:t xml:space="preserve"> </w:t>
      </w:r>
      <w:r w:rsidRPr="00D04E39">
        <w:rPr>
          <w:rFonts w:ascii="Segoe UI" w:eastAsia="Times New Roman" w:hAnsi="Segoe UI" w:cs="Segoe UI"/>
          <w:color w:val="D1D5DB"/>
          <w:sz w:val="24"/>
          <w:szCs w:val="24"/>
        </w:rPr>
        <w:t>сокращенная</w:t>
      </w:r>
      <w:r w:rsidRPr="00D04E39">
        <w:rPr>
          <w:rFonts w:ascii="Segoe UI" w:eastAsia="Times New Roman" w:hAnsi="Segoe UI" w:cs="Segoe UI"/>
          <w:color w:val="D1D5DB"/>
          <w:sz w:val="24"/>
          <w:szCs w:val="24"/>
          <w:lang w:val="en-US"/>
        </w:rPr>
        <w:t xml:space="preserve"> </w:t>
      </w:r>
      <w:r w:rsidRPr="00D04E39">
        <w:rPr>
          <w:rFonts w:ascii="Segoe UI" w:eastAsia="Times New Roman" w:hAnsi="Segoe UI" w:cs="Segoe UI"/>
          <w:color w:val="D1D5DB"/>
          <w:sz w:val="24"/>
          <w:szCs w:val="24"/>
        </w:rPr>
        <w:t>форма</w:t>
      </w:r>
      <w:r w:rsidRPr="00D04E39">
        <w:rPr>
          <w:rFonts w:ascii="Segoe UI" w:eastAsia="Times New Roman" w:hAnsi="Segoe UI" w:cs="Segoe UI"/>
          <w:color w:val="D1D5DB"/>
          <w:sz w:val="24"/>
          <w:szCs w:val="24"/>
          <w:lang w:val="en-US"/>
        </w:rPr>
        <w:t>:</w:t>
      </w:r>
    </w:p>
    <w:p w14:paraId="09CA44DE" w14:textId="77777777" w:rsidR="00D04E39" w:rsidRPr="00933BE8" w:rsidRDefault="00D04E39" w:rsidP="00D04E39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D1D5DB"/>
          <w:sz w:val="21"/>
          <w:szCs w:val="21"/>
          <w:lang w:val="en-US"/>
        </w:rPr>
      </w:pP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npm</w:t>
      </w:r>
      <w:r w:rsidRPr="00933BE8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 xml:space="preserve"> 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i</w:t>
      </w:r>
      <w:r w:rsidRPr="00933BE8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 xml:space="preserve"> &lt;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package</w:t>
      </w:r>
      <w:r w:rsidRPr="00933BE8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_</w:t>
      </w:r>
      <w:r w:rsidRPr="00D04E39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name</w:t>
      </w:r>
      <w:r w:rsidRPr="00933BE8">
        <w:rPr>
          <w:rFonts w:ascii="inherit" w:eastAsia="Times New Roman" w:hAnsi="inherit" w:cs="Courier New"/>
          <w:color w:val="FFFFFF"/>
          <w:sz w:val="20"/>
          <w:szCs w:val="20"/>
          <w:bdr w:val="single" w:sz="2" w:space="1" w:color="D9D9E3" w:frame="1"/>
          <w:lang w:val="en-US"/>
        </w:rPr>
        <w:t>&gt;</w:t>
      </w:r>
    </w:p>
    <w:p w14:paraId="31B24B14" w14:textId="043D6025" w:rsidR="00D04E39" w:rsidRPr="00D04E39" w:rsidRDefault="00D04E39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04E39">
        <w:rPr>
          <w:rFonts w:ascii="Times New Roman" w:eastAsia="Courier New" w:hAnsi="Times New Roman" w:cs="Times New Roman"/>
          <w:sz w:val="28"/>
          <w:szCs w:val="28"/>
        </w:rPr>
        <w:t xml:space="preserve">Команда </w:t>
      </w:r>
      <w:r w:rsidRPr="00D04E39">
        <w:rPr>
          <w:rFonts w:ascii="Times New Roman" w:eastAsia="Courier New" w:hAnsi="Times New Roman" w:cs="Times New Roman"/>
          <w:sz w:val="28"/>
          <w:szCs w:val="28"/>
          <w:lang w:val="en-US"/>
        </w:rPr>
        <w:t>npm</w:t>
      </w:r>
      <w:r w:rsidRPr="00D04E39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r w:rsidRPr="00D04E39">
        <w:rPr>
          <w:rFonts w:ascii="Times New Roman" w:eastAsia="Courier New" w:hAnsi="Times New Roman" w:cs="Times New Roman"/>
          <w:sz w:val="28"/>
          <w:szCs w:val="28"/>
          <w:lang w:val="en-US"/>
        </w:rPr>
        <w:t>add</w:t>
      </w:r>
      <w:r w:rsidRPr="00D04E39">
        <w:rPr>
          <w:rFonts w:ascii="Times New Roman" w:eastAsia="Courier New" w:hAnsi="Times New Roman" w:cs="Times New Roman"/>
          <w:sz w:val="28"/>
          <w:szCs w:val="28"/>
        </w:rPr>
        <w:t xml:space="preserve"> используется для установки пакетов и добавления их в секцию </w:t>
      </w:r>
      <w:r w:rsidRPr="00D04E39">
        <w:rPr>
          <w:rFonts w:ascii="Times New Roman" w:eastAsia="Courier New" w:hAnsi="Times New Roman" w:cs="Times New Roman"/>
          <w:sz w:val="28"/>
          <w:szCs w:val="28"/>
          <w:lang w:val="en-US"/>
        </w:rPr>
        <w:t>dependencies</w:t>
      </w:r>
      <w:r w:rsidRPr="00D04E39">
        <w:rPr>
          <w:rFonts w:ascii="Times New Roman" w:eastAsia="Courier New" w:hAnsi="Times New Roman" w:cs="Times New Roman"/>
          <w:sz w:val="28"/>
          <w:szCs w:val="28"/>
        </w:rPr>
        <w:t xml:space="preserve"> вашего файла </w:t>
      </w:r>
      <w:r w:rsidRPr="00D04E39">
        <w:rPr>
          <w:rFonts w:ascii="Times New Roman" w:eastAsia="Courier New" w:hAnsi="Times New Roman" w:cs="Times New Roman"/>
          <w:sz w:val="28"/>
          <w:szCs w:val="28"/>
          <w:lang w:val="en-US"/>
        </w:rPr>
        <w:t>package</w:t>
      </w:r>
      <w:r w:rsidRPr="00D04E39">
        <w:rPr>
          <w:rFonts w:ascii="Times New Roman" w:eastAsia="Courier New" w:hAnsi="Times New Roman" w:cs="Times New Roman"/>
          <w:sz w:val="28"/>
          <w:szCs w:val="28"/>
        </w:rPr>
        <w:t>.</w:t>
      </w:r>
      <w:r w:rsidRPr="00D04E39">
        <w:rPr>
          <w:rFonts w:ascii="Times New Roman" w:eastAsia="Courier New" w:hAnsi="Times New Roman" w:cs="Times New Roman"/>
          <w:sz w:val="28"/>
          <w:szCs w:val="28"/>
          <w:lang w:val="en-US"/>
        </w:rPr>
        <w:t>json</w:t>
      </w:r>
      <w:r w:rsidRPr="00D04E39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649B5E88" w14:textId="669D2004" w:rsidR="00D04E39" w:rsidRDefault="00D04E39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</w:pPr>
      <w:r w:rsidRPr="004B2C31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4B2C31">
        <w:rPr>
          <w:rFonts w:ascii="Courier New" w:hAnsi="Courier New" w:cs="Courier New"/>
          <w:b/>
          <w:sz w:val="28"/>
          <w:szCs w:val="28"/>
        </w:rPr>
        <w:t>.</w:t>
      </w:r>
      <w:r w:rsidRPr="004B2C31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4B2C31">
        <w:rPr>
          <w:rFonts w:ascii="Courier New" w:hAnsi="Courier New" w:cs="Courier New"/>
          <w:sz w:val="28"/>
          <w:szCs w:val="28"/>
        </w:rPr>
        <w:t>,</w:t>
      </w:r>
      <w:r w:rsidRPr="00CF5EB1">
        <w:rPr>
          <w:rFonts w:ascii="Courier New" w:hAnsi="Courier New" w:cs="Courier New"/>
          <w:sz w:val="28"/>
          <w:szCs w:val="28"/>
        </w:rPr>
        <w:t xml:space="preserve"> </w:t>
      </w:r>
      <w:r w:rsidRPr="004B2C31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>содержит информацию о приложении: название, версия, зависимости, …</w:t>
      </w:r>
      <w:r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>;</w:t>
      </w:r>
      <w:r w:rsidRPr="00CF5EB1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>любая директория, в которой</w:t>
      </w:r>
      <w:r w:rsidRPr="004B2C31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 xml:space="preserve"> есть </w:t>
      </w:r>
      <w:r w:rsidRPr="004B2C31">
        <w:rPr>
          <w:rFonts w:ascii="Courier New" w:hAnsi="Courier New" w:cs="Courier New"/>
          <w:b/>
          <w:color w:val="222222"/>
          <w:sz w:val="28"/>
          <w:szCs w:val="28"/>
          <w:shd w:val="clear" w:color="auto" w:fill="FFFFFF"/>
          <w:lang w:val="en-US"/>
        </w:rPr>
        <w:t>package</w:t>
      </w:r>
      <w:r w:rsidRPr="004B2C31">
        <w:rPr>
          <w:rFonts w:ascii="Courier New" w:hAnsi="Courier New" w:cs="Courier New"/>
          <w:b/>
          <w:color w:val="222222"/>
          <w:sz w:val="28"/>
          <w:szCs w:val="28"/>
          <w:shd w:val="clear" w:color="auto" w:fill="FFFFFF"/>
        </w:rPr>
        <w:t>.</w:t>
      </w:r>
      <w:r w:rsidRPr="004B2C31">
        <w:rPr>
          <w:rFonts w:ascii="Courier New" w:hAnsi="Courier New" w:cs="Courier New"/>
          <w:b/>
          <w:color w:val="222222"/>
          <w:sz w:val="28"/>
          <w:szCs w:val="28"/>
          <w:shd w:val="clear" w:color="auto" w:fill="FFFFFF"/>
          <w:lang w:val="en-US"/>
        </w:rPr>
        <w:t>json</w:t>
      </w:r>
      <w:r w:rsidRPr="004B2C31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>, интерпретируется как Node.</w:t>
      </w:r>
      <w:r>
        <w:rPr>
          <w:rFonts w:ascii="Courier New" w:hAnsi="Courier New" w:cs="Courier New"/>
          <w:sz w:val="28"/>
          <w:szCs w:val="28"/>
        </w:rPr>
        <w:t xml:space="preserve">js-пакет; </w:t>
      </w:r>
      <w:r w:rsidRPr="004B2C31">
        <w:rPr>
          <w:rFonts w:ascii="Courier New" w:hAnsi="Courier New" w:cs="Courier New"/>
          <w:sz w:val="28"/>
          <w:szCs w:val="28"/>
        </w:rPr>
        <w:t>с</w:t>
      </w:r>
      <w:r w:rsidRPr="004B2C31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 xml:space="preserve">пособ использования файла </w:t>
      </w:r>
      <w:r w:rsidRPr="004B2C31">
        <w:rPr>
          <w:rFonts w:ascii="Courier New" w:hAnsi="Courier New" w:cs="Courier New"/>
          <w:b/>
          <w:color w:val="222222"/>
          <w:sz w:val="28"/>
          <w:szCs w:val="28"/>
          <w:shd w:val="clear" w:color="auto" w:fill="FFFFFF"/>
        </w:rPr>
        <w:t>package.json</w:t>
      </w:r>
      <w:r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lastRenderedPageBreak/>
        <w:t>зависит от того,</w:t>
      </w:r>
      <w:r w:rsidRPr="004B2C31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 xml:space="preserve"> предпола</w:t>
      </w:r>
      <w:r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>гается скачивание или публикация</w:t>
      </w:r>
      <w:r w:rsidRPr="004B2C31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>.</w:t>
      </w:r>
    </w:p>
    <w:p w14:paraId="6D4853EB" w14:textId="77777777" w:rsidR="00D04E39" w:rsidRDefault="00D04E39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04E39">
        <w:rPr>
          <w:rFonts w:ascii="Times New Roman" w:eastAsia="Courier New" w:hAnsi="Times New Roman" w:cs="Times New Roman"/>
          <w:sz w:val="28"/>
          <w:szCs w:val="28"/>
        </w:rPr>
        <w:t>команд для удаления пакетов из вашего проекта.</w:t>
      </w:r>
    </w:p>
    <w:p w14:paraId="7A9E58C9" w14:textId="77777777" w:rsidR="00EC0CDA" w:rsidRDefault="00D04E39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04E39">
        <w:rPr>
          <w:rFonts w:ascii="Times New Roman" w:eastAsia="Courier New" w:hAnsi="Times New Roman" w:cs="Times New Roman"/>
          <w:sz w:val="28"/>
          <w:szCs w:val="28"/>
        </w:rPr>
        <w:t xml:space="preserve">npm uninstall &lt;package_name&gt; Или сокращенная форма: npm un &lt;package_name&gt; Эта команда используется для удаления пакета из вашего проекта. </w:t>
      </w:r>
    </w:p>
    <w:p w14:paraId="1B2158A6" w14:textId="77777777" w:rsidR="00EC0CDA" w:rsidRDefault="00D04E39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04E39">
        <w:rPr>
          <w:rFonts w:ascii="Times New Roman" w:eastAsia="Courier New" w:hAnsi="Times New Roman" w:cs="Times New Roman"/>
          <w:sz w:val="28"/>
          <w:szCs w:val="28"/>
        </w:rPr>
        <w:t>npm remove &lt;package_name&gt; Сокращенная форма npm rm &lt;package_name&gt; Эти команды эквивалентны командам uninstall и un.</w:t>
      </w:r>
    </w:p>
    <w:p w14:paraId="34E2328A" w14:textId="6E60B500" w:rsidR="00D04E39" w:rsidRDefault="00D04E39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D04E39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r w:rsidRPr="00EC0CDA">
        <w:rPr>
          <w:rFonts w:ascii="Times New Roman" w:eastAsia="Courier New" w:hAnsi="Times New Roman" w:cs="Times New Roman"/>
          <w:sz w:val="28"/>
          <w:szCs w:val="28"/>
          <w:lang w:val="en-US"/>
        </w:rPr>
        <w:t>npm</w:t>
      </w:r>
      <w:r w:rsidRPr="00EC0CDA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r w:rsidRPr="00EC0CDA">
        <w:rPr>
          <w:rFonts w:ascii="Times New Roman" w:eastAsia="Courier New" w:hAnsi="Times New Roman" w:cs="Times New Roman"/>
          <w:sz w:val="28"/>
          <w:szCs w:val="28"/>
          <w:lang w:val="en-US"/>
        </w:rPr>
        <w:t>unlink</w:t>
      </w:r>
      <w:r w:rsidRPr="00EC0CDA">
        <w:rPr>
          <w:rFonts w:ascii="Times New Roman" w:eastAsia="Courier New" w:hAnsi="Times New Roman" w:cs="Times New Roman"/>
          <w:sz w:val="28"/>
          <w:szCs w:val="28"/>
        </w:rPr>
        <w:t xml:space="preserve"> &lt;</w:t>
      </w:r>
      <w:r w:rsidRPr="00EC0CDA">
        <w:rPr>
          <w:rFonts w:ascii="Times New Roman" w:eastAsia="Courier New" w:hAnsi="Times New Roman" w:cs="Times New Roman"/>
          <w:sz w:val="28"/>
          <w:szCs w:val="28"/>
          <w:lang w:val="en-US"/>
        </w:rPr>
        <w:t>package</w:t>
      </w:r>
      <w:r w:rsidRPr="00EC0CDA">
        <w:rPr>
          <w:rFonts w:ascii="Times New Roman" w:eastAsia="Courier New" w:hAnsi="Times New Roman" w:cs="Times New Roman"/>
          <w:sz w:val="28"/>
          <w:szCs w:val="28"/>
        </w:rPr>
        <w:t>_</w:t>
      </w:r>
      <w:r w:rsidRPr="00EC0CDA">
        <w:rPr>
          <w:rFonts w:ascii="Times New Roman" w:eastAsia="Courier New" w:hAnsi="Times New Roman" w:cs="Times New Roman"/>
          <w:sz w:val="28"/>
          <w:szCs w:val="28"/>
          <w:lang w:val="en-US"/>
        </w:rPr>
        <w:t>name</w:t>
      </w:r>
      <w:r w:rsidRPr="00EC0CDA">
        <w:rPr>
          <w:rFonts w:ascii="Times New Roman" w:eastAsia="Courier New" w:hAnsi="Times New Roman" w:cs="Times New Roman"/>
          <w:sz w:val="28"/>
          <w:szCs w:val="28"/>
        </w:rPr>
        <w:t>&gt;</w:t>
      </w:r>
      <w:r w:rsidR="00EC0CDA">
        <w:rPr>
          <w:rFonts w:ascii="Times New Roman" w:eastAsia="Courier New" w:hAnsi="Times New Roman" w:cs="Times New Roman"/>
          <w:sz w:val="28"/>
          <w:szCs w:val="28"/>
        </w:rPr>
        <w:t>-</w:t>
      </w:r>
      <w:r w:rsidR="00EC0CDA" w:rsidRPr="00EC0CDA">
        <w:t xml:space="preserve"> </w:t>
      </w:r>
      <w:r w:rsidR="00EC0CDA" w:rsidRPr="00EC0CDA">
        <w:rPr>
          <w:rFonts w:ascii="Times New Roman" w:eastAsia="Courier New" w:hAnsi="Times New Roman" w:cs="Times New Roman"/>
          <w:sz w:val="28"/>
          <w:szCs w:val="28"/>
        </w:rPr>
        <w:t>Эта команда используется для отсоединения локально разрабатываемого пакета, который ранее был связан с проектом с использованием npm link. Она удаляет символическую ссылку на локальный пакет и позволяет вам продолжать использовать пакет из удаленного хранилища NPM.</w:t>
      </w:r>
    </w:p>
    <w:p w14:paraId="0EECC413" w14:textId="77777777" w:rsidR="00EC0CDA" w:rsidRPr="00EC0CDA" w:rsidRDefault="00EC0CDA" w:rsidP="00EC0CDA">
      <w:pPr>
        <w:numPr>
          <w:ilvl w:val="0"/>
          <w:numId w:val="4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C0CDA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</w:rPr>
        <w:t>Локальное хранилище пакетов проекта:</w:t>
      </w:r>
    </w:p>
    <w:p w14:paraId="2C2AC5C6" w14:textId="77777777" w:rsidR="00EC0CDA" w:rsidRPr="00EC0CDA" w:rsidRDefault="00EC0CDA" w:rsidP="00EC0CDA">
      <w:pPr>
        <w:numPr>
          <w:ilvl w:val="1"/>
          <w:numId w:val="4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720"/>
        <w:rPr>
          <w:rFonts w:ascii="Segoe UI" w:eastAsia="Times New Roman" w:hAnsi="Segoe UI" w:cs="Segoe UI"/>
          <w:color w:val="D1D5DB"/>
          <w:sz w:val="24"/>
          <w:szCs w:val="24"/>
        </w:rPr>
      </w:pP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>Каждый проект в Node.js может иметь свою собственную локальную директорию для установленных пакетов.</w:t>
      </w:r>
    </w:p>
    <w:p w14:paraId="7FF21198" w14:textId="77777777" w:rsidR="00EC0CDA" w:rsidRPr="00EC0CDA" w:rsidRDefault="00EC0CDA" w:rsidP="00EC0CDA">
      <w:pPr>
        <w:numPr>
          <w:ilvl w:val="1"/>
          <w:numId w:val="4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720"/>
        <w:rPr>
          <w:rFonts w:ascii="Segoe UI" w:eastAsia="Times New Roman" w:hAnsi="Segoe UI" w:cs="Segoe UI"/>
          <w:color w:val="D1D5DB"/>
          <w:sz w:val="24"/>
          <w:szCs w:val="24"/>
        </w:rPr>
      </w:pP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>При установке пакетов в проект (</w:t>
      </w:r>
      <w:r w:rsidRPr="00EC0CDA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npm install</w:t>
      </w: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 xml:space="preserve"> или </w:t>
      </w:r>
      <w:r w:rsidRPr="00EC0CDA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npm i</w:t>
      </w: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 xml:space="preserve">), они сохраняются в подкаталог </w:t>
      </w:r>
      <w:r w:rsidRPr="00EC0CDA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node_modules</w:t>
      </w: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 xml:space="preserve"> внутри корневой директории проекта.</w:t>
      </w:r>
    </w:p>
    <w:p w14:paraId="0499FE2A" w14:textId="77777777" w:rsidR="00EC0CDA" w:rsidRPr="00EC0CDA" w:rsidRDefault="00EC0CDA" w:rsidP="00EC0CDA">
      <w:pPr>
        <w:numPr>
          <w:ilvl w:val="1"/>
          <w:numId w:val="4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720"/>
        <w:rPr>
          <w:rFonts w:ascii="Segoe UI" w:eastAsia="Times New Roman" w:hAnsi="Segoe UI" w:cs="Segoe UI"/>
          <w:color w:val="D1D5DB"/>
          <w:sz w:val="24"/>
          <w:szCs w:val="24"/>
        </w:rPr>
      </w:pP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>Эти пакеты являются локальными для проекта и используются только в его контексте.</w:t>
      </w:r>
    </w:p>
    <w:p w14:paraId="22B8542C" w14:textId="77777777" w:rsidR="00EC0CDA" w:rsidRPr="00EC0CDA" w:rsidRDefault="00EC0CDA" w:rsidP="00EC0CDA">
      <w:pPr>
        <w:numPr>
          <w:ilvl w:val="0"/>
          <w:numId w:val="4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C0CDA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</w:rPr>
        <w:t>Локальное хранилище глобальных пакетов:</w:t>
      </w:r>
    </w:p>
    <w:p w14:paraId="1481D755" w14:textId="77777777" w:rsidR="00EC0CDA" w:rsidRPr="00EC0CDA" w:rsidRDefault="00EC0CDA" w:rsidP="00EC0CDA">
      <w:pPr>
        <w:numPr>
          <w:ilvl w:val="1"/>
          <w:numId w:val="4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720"/>
        <w:rPr>
          <w:rFonts w:ascii="Segoe UI" w:eastAsia="Times New Roman" w:hAnsi="Segoe UI" w:cs="Segoe UI"/>
          <w:color w:val="D1D5DB"/>
          <w:sz w:val="24"/>
          <w:szCs w:val="24"/>
        </w:rPr>
      </w:pP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>Некоторые пакеты могут быть установлены глобально и использоваться в любом проекте на вашей системе.</w:t>
      </w:r>
    </w:p>
    <w:p w14:paraId="542E85F5" w14:textId="77777777" w:rsidR="00EC0CDA" w:rsidRPr="00EC0CDA" w:rsidRDefault="00EC0CDA" w:rsidP="00EC0CDA">
      <w:pPr>
        <w:numPr>
          <w:ilvl w:val="1"/>
          <w:numId w:val="4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720"/>
        <w:rPr>
          <w:rFonts w:ascii="Segoe UI" w:eastAsia="Times New Roman" w:hAnsi="Segoe UI" w:cs="Segoe UI"/>
          <w:color w:val="D1D5DB"/>
          <w:sz w:val="24"/>
          <w:szCs w:val="24"/>
        </w:rPr>
      </w:pP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 xml:space="preserve">Глобально установленные пакеты сохраняются в глобальной директории, обычно указанной в переменной среды </w:t>
      </w:r>
      <w:r w:rsidRPr="00EC0CDA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NODE_PATH</w:t>
      </w: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17D5FD0B" w14:textId="77777777" w:rsidR="00EC0CDA" w:rsidRPr="00EC0CDA" w:rsidRDefault="00EC0CDA" w:rsidP="00EC0CDA">
      <w:pPr>
        <w:numPr>
          <w:ilvl w:val="1"/>
          <w:numId w:val="4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720"/>
        <w:rPr>
          <w:rFonts w:ascii="Segoe UI" w:eastAsia="Times New Roman" w:hAnsi="Segoe UI" w:cs="Segoe UI"/>
          <w:color w:val="D1D5DB"/>
          <w:sz w:val="24"/>
          <w:szCs w:val="24"/>
        </w:rPr>
      </w:pP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 xml:space="preserve">На практике, глобальные пакеты обычно хранятся в директории, указанной в </w:t>
      </w:r>
      <w:r w:rsidRPr="00EC0CDA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npm config get prefix</w:t>
      </w: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 xml:space="preserve"> (по умолчанию, это </w:t>
      </w:r>
      <w:r w:rsidRPr="00EC0CDA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/usr/local</w:t>
      </w:r>
      <w:r w:rsidRPr="00EC0CDA">
        <w:rPr>
          <w:rFonts w:ascii="Segoe UI" w:eastAsia="Times New Roman" w:hAnsi="Segoe UI" w:cs="Segoe UI"/>
          <w:color w:val="D1D5DB"/>
          <w:sz w:val="24"/>
          <w:szCs w:val="24"/>
        </w:rPr>
        <w:t xml:space="preserve"> на Unix-системах).</w:t>
      </w:r>
    </w:p>
    <w:p w14:paraId="0D292E0F" w14:textId="77777777" w:rsidR="00EC0CDA" w:rsidRPr="00EC0CDA" w:rsidRDefault="00EC0CDA" w:rsidP="00EC0CDA">
      <w:pPr>
        <w:pStyle w:val="a4"/>
        <w:numPr>
          <w:ilvl w:val="0"/>
          <w:numId w:val="4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C0CDA">
        <w:rPr>
          <w:rFonts w:ascii="Courier New" w:hAnsi="Courier New" w:cs="Courier New"/>
          <w:sz w:val="28"/>
          <w:szCs w:val="28"/>
        </w:rPr>
        <w:lastRenderedPageBreak/>
        <w:t xml:space="preserve">Публикация: </w:t>
      </w:r>
      <w:r w:rsidRPr="00EC0CDA">
        <w:rPr>
          <w:noProof/>
        </w:rPr>
        <w:drawing>
          <wp:inline distT="0" distB="0" distL="0" distR="0" wp14:anchorId="33CD152E" wp14:editId="5DB249D2">
            <wp:extent cx="5850890" cy="30632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0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89B5C" w14:textId="77777777" w:rsidR="00EC0CDA" w:rsidRPr="00EC0CDA" w:rsidRDefault="00EC0CDA" w:rsidP="00EC0C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360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EC0CDA">
        <w:rPr>
          <w:noProof/>
        </w:rPr>
        <w:drawing>
          <wp:inline distT="0" distB="0" distL="0" distR="0" wp14:anchorId="1BC6DB67" wp14:editId="36DBB74A">
            <wp:extent cx="5850890" cy="486600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486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CB9F0" w14:textId="115DEFF7" w:rsidR="00EC0CDA" w:rsidRPr="00EC0CDA" w:rsidRDefault="00EC0CDA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383C66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: 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Semantic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 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Version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, 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major</w:t>
      </w:r>
      <w:r w:rsidRPr="00383C66">
        <w:rPr>
          <w:rFonts w:ascii="Courier New" w:hAnsi="Courier New" w:cs="Courier New"/>
          <w:b/>
          <w:sz w:val="28"/>
          <w:szCs w:val="28"/>
        </w:rPr>
        <w:t>.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minor</w:t>
      </w:r>
      <w:r w:rsidRPr="00383C66">
        <w:rPr>
          <w:rFonts w:ascii="Courier New" w:hAnsi="Courier New" w:cs="Courier New"/>
          <w:b/>
          <w:sz w:val="28"/>
          <w:szCs w:val="28"/>
        </w:rPr>
        <w:t>.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patch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: 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major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 </w:t>
      </w:r>
      <w:r w:rsidRPr="00383C66">
        <w:rPr>
          <w:rFonts w:ascii="Courier New" w:hAnsi="Courier New" w:cs="Courier New"/>
          <w:sz w:val="28"/>
          <w:szCs w:val="28"/>
        </w:rPr>
        <w:t>– новые возможности без сохранения обратной совместимости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, 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minor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 </w:t>
      </w:r>
      <w:r w:rsidRPr="00383C66">
        <w:rPr>
          <w:rFonts w:ascii="Courier New" w:hAnsi="Courier New" w:cs="Courier New"/>
          <w:sz w:val="28"/>
          <w:szCs w:val="28"/>
        </w:rPr>
        <w:t>–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 </w:t>
      </w:r>
      <w:r w:rsidRPr="00383C66">
        <w:rPr>
          <w:rFonts w:ascii="Courier New" w:hAnsi="Courier New" w:cs="Courier New"/>
          <w:sz w:val="28"/>
          <w:szCs w:val="28"/>
        </w:rPr>
        <w:t>новые возможности с сохранением совместимости;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 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patch</w:t>
      </w:r>
      <w:r w:rsidRPr="00383C66">
        <w:rPr>
          <w:rFonts w:ascii="Courier New" w:hAnsi="Courier New" w:cs="Courier New"/>
          <w:sz w:val="28"/>
          <w:szCs w:val="28"/>
        </w:rPr>
        <w:t xml:space="preserve"> - исправление ошибок, рефакторинг</w:t>
      </w:r>
    </w:p>
    <w:p w14:paraId="3C38DDEF" w14:textId="77777777" w:rsidR="00D04E39" w:rsidRPr="00EC0CDA" w:rsidRDefault="00D04E39" w:rsidP="001630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6A4F0A6E" w14:textId="33A470AE" w:rsidR="0091263D" w:rsidRDefault="00EB6BC0" w:rsidP="00EB6BC0">
      <w:pPr>
        <w:pStyle w:val="Style1"/>
        <w:rPr>
          <w:highlight w:val="yellow"/>
        </w:rPr>
      </w:pPr>
      <w:bookmarkStart w:id="11" w:name="_Toc154433871"/>
      <w:r w:rsidRPr="00AF1242">
        <w:rPr>
          <w:highlight w:val="yellow"/>
        </w:rPr>
        <w:t xml:space="preserve">12. </w:t>
      </w:r>
      <w:r w:rsidR="0091263D" w:rsidRPr="000F69CC">
        <w:rPr>
          <w:highlight w:val="yellow"/>
        </w:rPr>
        <w:t>HTTP-сервер. Порядок разработки простейшего HTTP-сервера в Node.js. События, генерируемые на сервере. Извлечение данных из HTTP-запроса (параметры, тело, заголовки…), формирование данных HTTP-ответа.</w:t>
      </w:r>
      <w:bookmarkEnd w:id="11"/>
      <w:r w:rsidR="0091263D" w:rsidRPr="000F69CC">
        <w:rPr>
          <w:highlight w:val="yellow"/>
        </w:rPr>
        <w:t xml:space="preserve"> </w:t>
      </w:r>
    </w:p>
    <w:p w14:paraId="47ACF737" w14:textId="77777777" w:rsidR="00410CA2" w:rsidRPr="00410CA2" w:rsidRDefault="00410CA2" w:rsidP="00410CA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10CA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10CA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10CA2">
        <w:rPr>
          <w:rFonts w:ascii="Courier New" w:hAnsi="Courier New" w:cs="Courier New"/>
          <w:sz w:val="28"/>
          <w:szCs w:val="28"/>
        </w:rPr>
        <w:t xml:space="preserve">серверная часть </w:t>
      </w:r>
      <w:r w:rsidRPr="00410CA2">
        <w:rPr>
          <w:rFonts w:ascii="Courier New" w:hAnsi="Courier New" w:cs="Courier New"/>
          <w:sz w:val="28"/>
          <w:szCs w:val="28"/>
          <w:lang w:val="en-US"/>
        </w:rPr>
        <w:t>web</w:t>
      </w:r>
      <w:r w:rsidRPr="00410CA2">
        <w:rPr>
          <w:rFonts w:ascii="Courier New" w:hAnsi="Courier New" w:cs="Courier New"/>
          <w:sz w:val="28"/>
          <w:szCs w:val="28"/>
        </w:rPr>
        <w:t>-приложения.</w:t>
      </w:r>
    </w:p>
    <w:p w14:paraId="5194C16F" w14:textId="77777777" w:rsidR="00410CA2" w:rsidRPr="00410CA2" w:rsidRDefault="00410CA2" w:rsidP="00410CA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10CA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10CA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10CA2">
        <w:rPr>
          <w:rFonts w:ascii="Courier New" w:hAnsi="Courier New" w:cs="Courier New"/>
          <w:sz w:val="28"/>
          <w:szCs w:val="28"/>
        </w:rPr>
        <w:t>простейший сервер</w:t>
      </w:r>
    </w:p>
    <w:p w14:paraId="312B90B4" w14:textId="77777777" w:rsidR="00410CA2" w:rsidRPr="005C6616" w:rsidRDefault="00410CA2" w:rsidP="00410CA2">
      <w:pPr>
        <w:pStyle w:val="a4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14:paraId="6F5B29E5" w14:textId="77777777" w:rsidR="00410CA2" w:rsidRDefault="00410CA2" w:rsidP="00410CA2">
      <w:pPr>
        <w:pStyle w:val="a4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17633499" w14:textId="29A6C5AC" w:rsidR="00410CA2" w:rsidRDefault="00410CA2" w:rsidP="00410CA2">
      <w:pPr>
        <w:pStyle w:val="a4"/>
        <w:spacing w:after="0"/>
        <w:ind w:left="360"/>
        <w:jc w:val="both"/>
      </w:pPr>
      <w:r>
        <w:object w:dxaOrig="10951" w:dyaOrig="15796" w14:anchorId="40EF2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75pt;height:434.2pt" o:ole="">
            <v:imagedata r:id="rId36" o:title=""/>
          </v:shape>
          <o:OLEObject Type="Embed" ProgID="Visio.Drawing.15" ShapeID="_x0000_i1025" DrawAspect="Content" ObjectID="_1779623546" r:id="rId37"/>
        </w:object>
      </w:r>
    </w:p>
    <w:p w14:paraId="5A1232A7" w14:textId="45903339" w:rsidR="00A233FB" w:rsidRDefault="00A233FB" w:rsidP="00410CA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мер простейшего 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A233FB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а</w:t>
      </w:r>
    </w:p>
    <w:p w14:paraId="4809E900" w14:textId="6FA44FDE" w:rsidR="00A233FB" w:rsidRDefault="00A233FB" w:rsidP="00410CA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D98F90E" wp14:editId="54FC36CC">
            <wp:extent cx="2735580" cy="2507269"/>
            <wp:effectExtent l="0" t="0" r="762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38965" cy="2510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27444" w14:textId="08CCD86E" w:rsidR="00A233FB" w:rsidRDefault="00A233FB" w:rsidP="00410CA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597A9DE" wp14:editId="74C54E35">
            <wp:extent cx="3398520" cy="305586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07662" cy="3064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12720" w14:textId="44C951A6" w:rsidR="00410CA2" w:rsidRPr="00A233FB" w:rsidRDefault="00A233FB" w:rsidP="00410CA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233FB"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7A4E2019" wp14:editId="4BEBC472">
            <wp:extent cx="3093720" cy="1160145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02927" cy="1163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0B6BAA9" w14:textId="1445E3E9" w:rsidR="00410CA2" w:rsidRDefault="00A233FB" w:rsidP="00410CA2">
      <w:pPr>
        <w:spacing w:after="0"/>
        <w:jc w:val="both"/>
        <w:rPr>
          <w:noProof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По смелову:</w:t>
      </w:r>
      <w:r w:rsidRPr="00A233FB">
        <w:rPr>
          <w:noProof/>
        </w:rPr>
        <w:t xml:space="preserve"> </w:t>
      </w:r>
      <w:r w:rsidRPr="00A233FB"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54D6980E" wp14:editId="47943424">
            <wp:extent cx="5669771" cy="2568163"/>
            <wp:effectExtent l="0" t="0" r="762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69771" cy="2568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51C63" w14:textId="2015CD20" w:rsidR="00A233FB" w:rsidRPr="00A233FB" w:rsidRDefault="00A233FB" w:rsidP="00410CA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233FB"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7F6B0762" wp14:editId="5573C4FB">
            <wp:extent cx="5850890" cy="3174365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13A0D" w14:textId="09B06286" w:rsidR="00410CA2" w:rsidRDefault="00A233FB" w:rsidP="00410CA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  <w:lang w:val="en-US"/>
        </w:rPr>
      </w:pPr>
      <w:r w:rsidRPr="00A233FB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628B87D7" wp14:editId="5A7A1F29">
            <wp:extent cx="3566160" cy="202304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576810" cy="202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06F0B" w14:textId="1E2CA4CF" w:rsidR="00A233FB" w:rsidRDefault="00A233FB" w:rsidP="00410CA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  <w:lang w:val="en-US"/>
        </w:rPr>
      </w:pPr>
      <w:r>
        <w:rPr>
          <w:noProof/>
        </w:rPr>
        <w:lastRenderedPageBreak/>
        <w:drawing>
          <wp:inline distT="0" distB="0" distL="0" distR="0" wp14:anchorId="31BB63FB" wp14:editId="4A0D407F">
            <wp:extent cx="3398520" cy="2247361"/>
            <wp:effectExtent l="0" t="0" r="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07943" cy="225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4D726" w14:textId="133FE633" w:rsidR="00A233FB" w:rsidRDefault="00A233FB" w:rsidP="00410CA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  <w:lang w:val="en-US"/>
        </w:rPr>
      </w:pPr>
      <w:r w:rsidRPr="00A233FB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7A34A446" wp14:editId="78ACAB98">
            <wp:extent cx="3093720" cy="1254075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03851" cy="125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EEF4C" w14:textId="185D0BD9" w:rsidR="00A233FB" w:rsidRPr="00A233FB" w:rsidRDefault="00A233FB" w:rsidP="00410CA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  <w:lang w:val="en-US"/>
        </w:rPr>
      </w:pPr>
      <w:r w:rsidRPr="00A233FB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449C5461" wp14:editId="0344AA5E">
            <wp:extent cx="5850890" cy="4130675"/>
            <wp:effectExtent l="0" t="0" r="0" b="31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413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01206" w14:textId="46837F9A" w:rsidR="0091263D" w:rsidRDefault="00EB6BC0" w:rsidP="00EB6BC0">
      <w:pPr>
        <w:pStyle w:val="Style1"/>
        <w:rPr>
          <w:highlight w:val="yellow"/>
        </w:rPr>
      </w:pPr>
      <w:bookmarkStart w:id="12" w:name="_Toc154433872"/>
      <w:r w:rsidRPr="00AF1242">
        <w:rPr>
          <w:highlight w:val="yellow"/>
        </w:rPr>
        <w:t xml:space="preserve">13. </w:t>
      </w:r>
      <w:r w:rsidR="0091263D" w:rsidRPr="000F69CC">
        <w:rPr>
          <w:highlight w:val="yellow"/>
        </w:rPr>
        <w:t>HTTP-сервер. Порядок разработки простейшего HTTP-сервера в Node.js. Объекты request и response, их свойства, методы, события. Порционная отправка и получение данных.</w:t>
      </w:r>
      <w:bookmarkEnd w:id="12"/>
    </w:p>
    <w:p w14:paraId="52C94A3F" w14:textId="32ECFE0C" w:rsidR="00A233FB" w:rsidRDefault="00A233FB" w:rsidP="00A233F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48DAEF58" w14:textId="0DC580AC" w:rsidR="00A233FB" w:rsidRPr="00A233FB" w:rsidRDefault="00A233FB" w:rsidP="00A233F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A233FB">
        <w:rPr>
          <w:rFonts w:ascii="Times New Roman" w:eastAsia="Courier New" w:hAnsi="Times New Roman" w:cs="Times New Roman"/>
          <w:sz w:val="28"/>
          <w:szCs w:val="28"/>
        </w:rPr>
        <w:lastRenderedPageBreak/>
        <w:t>С</w:t>
      </w:r>
      <w:r>
        <w:rPr>
          <w:rFonts w:ascii="Times New Roman" w:eastAsia="Courier New" w:hAnsi="Times New Roman" w:cs="Times New Roman"/>
          <w:sz w:val="28"/>
          <w:szCs w:val="28"/>
        </w:rPr>
        <w:t xml:space="preserve">оздание 12 вопр. </w:t>
      </w:r>
    </w:p>
    <w:p w14:paraId="2C7D1449" w14:textId="77777777" w:rsidR="00A233FB" w:rsidRDefault="00A233FB" w:rsidP="00EB6BC0">
      <w:pPr>
        <w:rPr>
          <w:rFonts w:ascii="Segoe UI" w:hAnsi="Segoe UI" w:cs="Segoe UI"/>
          <w:sz w:val="30"/>
          <w:szCs w:val="30"/>
        </w:rPr>
      </w:pPr>
      <w:r>
        <w:rPr>
          <w:rFonts w:ascii="Segoe UI" w:hAnsi="Segoe UI" w:cs="Segoe UI"/>
          <w:sz w:val="30"/>
          <w:szCs w:val="30"/>
        </w:rPr>
        <w:t xml:space="preserve">Объекты </w:t>
      </w:r>
      <w:r>
        <w:rPr>
          <w:rStyle w:val="HTML1"/>
          <w:rFonts w:eastAsia="Calibri"/>
          <w:sz w:val="27"/>
          <w:szCs w:val="27"/>
          <w:bdr w:val="single" w:sz="2" w:space="0" w:color="D9D9E3" w:frame="1"/>
        </w:rPr>
        <w:t>request</w:t>
      </w:r>
      <w:r>
        <w:rPr>
          <w:rFonts w:ascii="Segoe UI" w:hAnsi="Segoe UI" w:cs="Segoe UI"/>
          <w:sz w:val="30"/>
          <w:szCs w:val="30"/>
        </w:rPr>
        <w:t xml:space="preserve"> и </w:t>
      </w:r>
      <w:r>
        <w:rPr>
          <w:rStyle w:val="HTML1"/>
          <w:rFonts w:eastAsia="Calibri"/>
          <w:sz w:val="27"/>
          <w:szCs w:val="27"/>
          <w:bdr w:val="single" w:sz="2" w:space="0" w:color="D9D9E3" w:frame="1"/>
        </w:rPr>
        <w:t>response</w:t>
      </w:r>
    </w:p>
    <w:p w14:paraId="55801207" w14:textId="77777777" w:rsidR="00A233FB" w:rsidRDefault="00A233FB" w:rsidP="00EB6BC0">
      <w:pPr>
        <w:rPr>
          <w:rFonts w:ascii="Segoe UI" w:hAnsi="Segoe UI" w:cs="Segoe UI"/>
          <w:b/>
        </w:rPr>
      </w:pPr>
      <w:r>
        <w:rPr>
          <w:rFonts w:ascii="Segoe UI" w:hAnsi="Segoe UI" w:cs="Segoe UI"/>
          <w:bCs/>
        </w:rPr>
        <w:t xml:space="preserve">Объект </w:t>
      </w:r>
      <w:r>
        <w:rPr>
          <w:rStyle w:val="HTML1"/>
          <w:rFonts w:eastAsia="Calibri"/>
          <w:sz w:val="21"/>
          <w:szCs w:val="21"/>
          <w:bdr w:val="single" w:sz="2" w:space="0" w:color="D9D9E3" w:frame="1"/>
        </w:rPr>
        <w:t>request</w:t>
      </w:r>
      <w:r>
        <w:rPr>
          <w:rFonts w:ascii="Segoe UI" w:hAnsi="Segoe UI" w:cs="Segoe UI"/>
          <w:bCs/>
        </w:rPr>
        <w:t>:</w:t>
      </w:r>
    </w:p>
    <w:p w14:paraId="2D408AC2" w14:textId="77777777" w:rsidR="00A233FB" w:rsidRDefault="00A233FB" w:rsidP="00A233FB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0"/>
        <w:rPr>
          <w:rFonts w:ascii="Segoe UI" w:hAnsi="Segoe UI" w:cs="Segoe UI"/>
          <w:color w:val="D1D5DB"/>
        </w:rPr>
      </w:pPr>
      <w:r>
        <w:rPr>
          <w:rStyle w:val="HTML1"/>
          <w:rFonts w:eastAsia="Calibri"/>
          <w:b/>
          <w:bCs/>
          <w:color w:val="D1D5DB"/>
          <w:sz w:val="21"/>
          <w:szCs w:val="21"/>
          <w:bdr w:val="single" w:sz="2" w:space="0" w:color="D9D9E3" w:frame="1"/>
        </w:rPr>
        <w:t>req.url</w:t>
      </w:r>
      <w:r>
        <w:rPr>
          <w:rFonts w:ascii="Segoe UI" w:hAnsi="Segoe UI" w:cs="Segoe UI"/>
          <w:color w:val="D1D5DB"/>
        </w:rPr>
        <w:t>: Содержит URL запроса.</w:t>
      </w:r>
    </w:p>
    <w:p w14:paraId="201803C1" w14:textId="77777777" w:rsidR="00A233FB" w:rsidRDefault="00A233FB" w:rsidP="00A233FB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0"/>
        <w:rPr>
          <w:rFonts w:ascii="Segoe UI" w:hAnsi="Segoe UI" w:cs="Segoe UI"/>
          <w:color w:val="D1D5DB"/>
        </w:rPr>
      </w:pPr>
      <w:r>
        <w:rPr>
          <w:rStyle w:val="HTML1"/>
          <w:rFonts w:eastAsia="Calibri"/>
          <w:b/>
          <w:bCs/>
          <w:color w:val="D1D5DB"/>
          <w:sz w:val="21"/>
          <w:szCs w:val="21"/>
          <w:bdr w:val="single" w:sz="2" w:space="0" w:color="D9D9E3" w:frame="1"/>
        </w:rPr>
        <w:t>req.method</w:t>
      </w:r>
      <w:r>
        <w:rPr>
          <w:rFonts w:ascii="Segoe UI" w:hAnsi="Segoe UI" w:cs="Segoe UI"/>
          <w:color w:val="D1D5DB"/>
        </w:rPr>
        <w:t>: Содержит HTTP-метод запроса (GET, POST и т.д.).</w:t>
      </w:r>
    </w:p>
    <w:p w14:paraId="5454BD55" w14:textId="77777777" w:rsidR="00A233FB" w:rsidRDefault="00A233FB" w:rsidP="00A233FB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0"/>
        <w:rPr>
          <w:rFonts w:ascii="Segoe UI" w:hAnsi="Segoe UI" w:cs="Segoe UI"/>
          <w:color w:val="D1D5DB"/>
        </w:rPr>
      </w:pPr>
      <w:r>
        <w:rPr>
          <w:rStyle w:val="HTML1"/>
          <w:rFonts w:eastAsia="Calibri"/>
          <w:b/>
          <w:bCs/>
          <w:color w:val="D1D5DB"/>
          <w:sz w:val="21"/>
          <w:szCs w:val="21"/>
          <w:bdr w:val="single" w:sz="2" w:space="0" w:color="D9D9E3" w:frame="1"/>
        </w:rPr>
        <w:t>req.headers</w:t>
      </w:r>
      <w:r>
        <w:rPr>
          <w:rFonts w:ascii="Segoe UI" w:hAnsi="Segoe UI" w:cs="Segoe UI"/>
          <w:color w:val="D1D5DB"/>
        </w:rPr>
        <w:t>: Содержит заголовки запроса.</w:t>
      </w:r>
    </w:p>
    <w:p w14:paraId="134B6325" w14:textId="77777777" w:rsidR="00A233FB" w:rsidRDefault="00A233FB" w:rsidP="00A233FB">
      <w:pPr>
        <w:pStyle w:val="4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rPr>
          <w:rFonts w:ascii="Segoe UI" w:hAnsi="Segoe UI" w:cs="Segoe UI"/>
          <w:b w:val="0"/>
        </w:rPr>
      </w:pPr>
      <w:r>
        <w:rPr>
          <w:rFonts w:ascii="Segoe UI" w:hAnsi="Segoe UI" w:cs="Segoe UI"/>
          <w:b w:val="0"/>
          <w:bCs/>
        </w:rPr>
        <w:t xml:space="preserve">Объект </w:t>
      </w:r>
      <w:r>
        <w:rPr>
          <w:rStyle w:val="HTML1"/>
          <w:rFonts w:eastAsia="Calibri"/>
          <w:sz w:val="21"/>
          <w:szCs w:val="21"/>
          <w:bdr w:val="single" w:sz="2" w:space="0" w:color="D9D9E3" w:frame="1"/>
        </w:rPr>
        <w:t>response</w:t>
      </w:r>
      <w:r>
        <w:rPr>
          <w:rFonts w:ascii="Segoe UI" w:hAnsi="Segoe UI" w:cs="Segoe UI"/>
          <w:b w:val="0"/>
          <w:bCs/>
        </w:rPr>
        <w:t>:</w:t>
      </w:r>
    </w:p>
    <w:p w14:paraId="4E274AE6" w14:textId="77777777" w:rsidR="00A233FB" w:rsidRDefault="00A233FB" w:rsidP="00A233FB">
      <w:pPr>
        <w:numPr>
          <w:ilvl w:val="0"/>
          <w:numId w:val="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0"/>
        <w:rPr>
          <w:rFonts w:ascii="Segoe UI" w:hAnsi="Segoe UI" w:cs="Segoe UI"/>
          <w:color w:val="D1D5DB"/>
        </w:rPr>
      </w:pPr>
      <w:r>
        <w:rPr>
          <w:rStyle w:val="HTML1"/>
          <w:rFonts w:eastAsia="Calibri"/>
          <w:b/>
          <w:bCs/>
          <w:color w:val="D1D5DB"/>
          <w:sz w:val="21"/>
          <w:szCs w:val="21"/>
          <w:bdr w:val="single" w:sz="2" w:space="0" w:color="D9D9E3" w:frame="1"/>
        </w:rPr>
        <w:t>res.setHeader(name, value)</w:t>
      </w:r>
      <w:r>
        <w:rPr>
          <w:rFonts w:ascii="Segoe UI" w:hAnsi="Segoe UI" w:cs="Segoe UI"/>
          <w:color w:val="D1D5DB"/>
        </w:rPr>
        <w:t>: Устанавливает заголовок ответа.</w:t>
      </w:r>
    </w:p>
    <w:p w14:paraId="547125D5" w14:textId="77777777" w:rsidR="00A233FB" w:rsidRDefault="00A233FB" w:rsidP="00A233FB">
      <w:pPr>
        <w:numPr>
          <w:ilvl w:val="0"/>
          <w:numId w:val="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0"/>
        <w:rPr>
          <w:rFonts w:ascii="Segoe UI" w:hAnsi="Segoe UI" w:cs="Segoe UI"/>
          <w:color w:val="D1D5DB"/>
        </w:rPr>
      </w:pPr>
      <w:r>
        <w:rPr>
          <w:rStyle w:val="HTML1"/>
          <w:rFonts w:eastAsia="Calibri"/>
          <w:b/>
          <w:bCs/>
          <w:color w:val="D1D5DB"/>
          <w:sz w:val="21"/>
          <w:szCs w:val="21"/>
          <w:bdr w:val="single" w:sz="2" w:space="0" w:color="D9D9E3" w:frame="1"/>
        </w:rPr>
        <w:t>res.statusCode</w:t>
      </w:r>
      <w:r>
        <w:rPr>
          <w:rFonts w:ascii="Segoe UI" w:hAnsi="Segoe UI" w:cs="Segoe UI"/>
          <w:color w:val="D1D5DB"/>
        </w:rPr>
        <w:t>: Устанавливает код состояния ответа.</w:t>
      </w:r>
    </w:p>
    <w:p w14:paraId="13C532C6" w14:textId="77777777" w:rsidR="00A233FB" w:rsidRDefault="00A233FB" w:rsidP="00A233FB">
      <w:pPr>
        <w:numPr>
          <w:ilvl w:val="0"/>
          <w:numId w:val="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ind w:left="0"/>
        <w:rPr>
          <w:rFonts w:ascii="Segoe UI" w:hAnsi="Segoe UI" w:cs="Segoe UI"/>
          <w:color w:val="D1D5DB"/>
        </w:rPr>
      </w:pPr>
      <w:r>
        <w:rPr>
          <w:rStyle w:val="HTML1"/>
          <w:rFonts w:eastAsia="Calibri"/>
          <w:b/>
          <w:bCs/>
          <w:color w:val="D1D5DB"/>
          <w:sz w:val="21"/>
          <w:szCs w:val="21"/>
          <w:bdr w:val="single" w:sz="2" w:space="0" w:color="D9D9E3" w:frame="1"/>
        </w:rPr>
        <w:t>res.end([data[, encoding]][, callback])</w:t>
      </w:r>
      <w:r>
        <w:rPr>
          <w:rFonts w:ascii="Segoe UI" w:hAnsi="Segoe UI" w:cs="Segoe UI"/>
          <w:color w:val="D1D5DB"/>
        </w:rPr>
        <w:t xml:space="preserve">: Завершает процесс ответа. Если указан параметр </w:t>
      </w:r>
      <w:r>
        <w:rPr>
          <w:rStyle w:val="HTML1"/>
          <w:rFonts w:eastAsia="Calibri"/>
          <w:b/>
          <w:bCs/>
          <w:color w:val="D1D5DB"/>
          <w:sz w:val="21"/>
          <w:szCs w:val="21"/>
          <w:bdr w:val="single" w:sz="2" w:space="0" w:color="D9D9E3" w:frame="1"/>
        </w:rPr>
        <w:t>data</w:t>
      </w:r>
      <w:r>
        <w:rPr>
          <w:rFonts w:ascii="Segoe UI" w:hAnsi="Segoe UI" w:cs="Segoe UI"/>
          <w:color w:val="D1D5DB"/>
        </w:rPr>
        <w:t>, он отправляется в теле ответа.</w:t>
      </w:r>
    </w:p>
    <w:p w14:paraId="6C07D589" w14:textId="77777777" w:rsidR="00A233FB" w:rsidRDefault="00A233FB" w:rsidP="00EB6BC0">
      <w:pPr>
        <w:rPr>
          <w:rFonts w:ascii="Segoe UI" w:hAnsi="Segoe UI" w:cs="Segoe UI"/>
          <w:sz w:val="30"/>
          <w:szCs w:val="30"/>
        </w:rPr>
      </w:pPr>
      <w:r>
        <w:rPr>
          <w:rFonts w:ascii="Segoe UI" w:hAnsi="Segoe UI" w:cs="Segoe UI"/>
          <w:sz w:val="30"/>
          <w:szCs w:val="30"/>
        </w:rPr>
        <w:t>События</w:t>
      </w:r>
    </w:p>
    <w:p w14:paraId="0397D2F2" w14:textId="72845039" w:rsidR="00A233FB" w:rsidRDefault="00A233FB" w:rsidP="00A233FB">
      <w:pPr>
        <w:pStyle w:val="af0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before="0" w:beforeAutospacing="0" w:after="300" w:afterAutospacing="0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На сервере генерируются различные события, такие как </w:t>
      </w:r>
      <w:r>
        <w:rPr>
          <w:rStyle w:val="HTML1"/>
          <w:b/>
          <w:bCs/>
          <w:color w:val="D1D5DB"/>
          <w:sz w:val="21"/>
          <w:szCs w:val="21"/>
          <w:bdr w:val="single" w:sz="2" w:space="0" w:color="D9D9E3" w:frame="1"/>
        </w:rPr>
        <w:t>'request'</w:t>
      </w:r>
      <w:r>
        <w:rPr>
          <w:rFonts w:ascii="Segoe UI" w:hAnsi="Segoe UI" w:cs="Segoe UI"/>
          <w:color w:val="D1D5DB"/>
        </w:rPr>
        <w:t xml:space="preserve">, </w:t>
      </w:r>
      <w:r>
        <w:rPr>
          <w:rStyle w:val="HTML1"/>
          <w:b/>
          <w:bCs/>
          <w:color w:val="D1D5DB"/>
          <w:sz w:val="21"/>
          <w:szCs w:val="21"/>
          <w:bdr w:val="single" w:sz="2" w:space="0" w:color="D9D9E3" w:frame="1"/>
        </w:rPr>
        <w:t>'listening'</w:t>
      </w:r>
      <w:r>
        <w:rPr>
          <w:rFonts w:ascii="Segoe UI" w:hAnsi="Segoe UI" w:cs="Segoe UI"/>
          <w:color w:val="D1D5DB"/>
        </w:rPr>
        <w:t xml:space="preserve">, и </w:t>
      </w:r>
      <w:r>
        <w:rPr>
          <w:rStyle w:val="HTML1"/>
          <w:b/>
          <w:bCs/>
          <w:color w:val="D1D5DB"/>
          <w:sz w:val="21"/>
          <w:szCs w:val="21"/>
          <w:bdr w:val="single" w:sz="2" w:space="0" w:color="D9D9E3" w:frame="1"/>
        </w:rPr>
        <w:t>'close'</w:t>
      </w:r>
      <w:r>
        <w:rPr>
          <w:rFonts w:ascii="Segoe UI" w:hAnsi="Segoe UI" w:cs="Segoe UI"/>
          <w:color w:val="D1D5DB"/>
        </w:rPr>
        <w:t>.</w:t>
      </w:r>
    </w:p>
    <w:p w14:paraId="59069164" w14:textId="4743AF06" w:rsidR="00A233FB" w:rsidRDefault="00A233FB" w:rsidP="00A233FB">
      <w:pPr>
        <w:pStyle w:val="af0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before="0" w:beforeAutospacing="0" w:after="300" w:afterAutospacing="0"/>
        <w:rPr>
          <w:rFonts w:ascii="Segoe UI" w:hAnsi="Segoe UI" w:cs="Segoe UI"/>
          <w:color w:val="D1D5DB"/>
        </w:rPr>
      </w:pPr>
      <w:r w:rsidRPr="00A233FB">
        <w:rPr>
          <w:rFonts w:ascii="Segoe UI" w:hAnsi="Segoe UI" w:cs="Segoe UI"/>
          <w:noProof/>
          <w:color w:val="D1D5DB"/>
        </w:rPr>
        <w:drawing>
          <wp:inline distT="0" distB="0" distL="0" distR="0" wp14:anchorId="0A9E4E74" wp14:editId="76346060">
            <wp:extent cx="3863675" cy="2591025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863675" cy="259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40752" w14:textId="454F1D1E" w:rsidR="00A233FB" w:rsidRDefault="00A233FB" w:rsidP="00A233F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A233FB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71CECFB" wp14:editId="7BBC0DEE">
            <wp:extent cx="4534293" cy="4983912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34293" cy="4983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AFEFC" w14:textId="77777777" w:rsidR="00A233FB" w:rsidRPr="000F69CC" w:rsidRDefault="00A233FB" w:rsidP="00A233F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1BD057E2" w14:textId="3DC32038" w:rsidR="0091263D" w:rsidRDefault="00EB6BC0" w:rsidP="00EB6BC0">
      <w:pPr>
        <w:pStyle w:val="Style1"/>
        <w:rPr>
          <w:highlight w:val="yellow"/>
        </w:rPr>
      </w:pPr>
      <w:bookmarkStart w:id="13" w:name="_Toc154433873"/>
      <w:r w:rsidRPr="00AF1242">
        <w:rPr>
          <w:highlight w:val="yellow"/>
        </w:rPr>
        <w:t xml:space="preserve">14. </w:t>
      </w:r>
      <w:r w:rsidR="0091263D" w:rsidRPr="000F69CC">
        <w:rPr>
          <w:highlight w:val="yellow"/>
        </w:rPr>
        <w:t>HTTP-сервер. Типичный цикл работы http-сервера, маршрутизация. Статические ресурсы, MIME, отдача статики.</w:t>
      </w:r>
      <w:bookmarkEnd w:id="13"/>
    </w:p>
    <w:p w14:paraId="17AB023A" w14:textId="10925EF4" w:rsidR="001C6E89" w:rsidRDefault="001C6E89" w:rsidP="001C6E8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C6E89">
        <w:rPr>
          <w:rFonts w:ascii="Times New Roman" w:eastAsia="Courier New" w:hAnsi="Times New Roman" w:cs="Times New Roman"/>
          <w:sz w:val="28"/>
          <w:szCs w:val="28"/>
        </w:rPr>
        <w:t>Цикл схема в 12</w:t>
      </w:r>
    </w:p>
    <w:p w14:paraId="5A517235" w14:textId="7D04FDD3" w:rsidR="00951CDA" w:rsidRDefault="00951CDA" w:rsidP="001C6E8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lastRenderedPageBreak/>
        <w:t xml:space="preserve">Маршрутизация: </w:t>
      </w:r>
      <w:r w:rsidRPr="00951CDA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0A8F0388" wp14:editId="6413A8CA">
            <wp:extent cx="3680460" cy="2969017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91466" cy="297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2DC17" w14:textId="77777777" w:rsidR="00951CDA" w:rsidRPr="00951CDA" w:rsidRDefault="00951CDA" w:rsidP="00951CDA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51CD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51CDA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51CDA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 </w:t>
      </w:r>
    </w:p>
    <w:p w14:paraId="438A9185" w14:textId="3AD0CBB2" w:rsidR="00951CDA" w:rsidRDefault="00951CDA" w:rsidP="001C6E8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5144A79D" wp14:editId="0456C89A">
            <wp:extent cx="5850890" cy="4891044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890" cy="4891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43C7CB" w14:textId="3DF5BEFF" w:rsidR="00951CDA" w:rsidRPr="00951CDA" w:rsidRDefault="00951CDA" w:rsidP="00951CDA">
      <w:pPr>
        <w:pStyle w:val="a4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MIME</w:t>
      </w:r>
      <w:r w:rsidRPr="00951CDA">
        <w:rPr>
          <w:rFonts w:ascii="Courier New" w:hAnsi="Courier New" w:cs="Courier New"/>
          <w:b/>
          <w:sz w:val="28"/>
          <w:szCs w:val="28"/>
        </w:rPr>
        <w:t>:</w:t>
      </w:r>
      <w:r w:rsidRPr="00951CDA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</w:rPr>
        <w:t xml:space="preserve"> </w:t>
      </w:r>
      <w:r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</w:t>
      </w:r>
      <w:r w:rsidRPr="00951CDA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</w:rPr>
        <w:t xml:space="preserve"> </w:t>
      </w:r>
      <w:r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Internet</w:t>
      </w:r>
      <w:r w:rsidRPr="00951CDA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</w:rPr>
        <w:t xml:space="preserve"> </w:t>
      </w:r>
      <w:r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ail</w:t>
      </w:r>
      <w:r w:rsidRPr="00951CDA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</w:rPr>
        <w:t xml:space="preserve"> </w:t>
      </w:r>
      <w:r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Extensions</w:t>
      </w:r>
      <w:r w:rsidRPr="00951CDA">
        <w:rPr>
          <w:rFonts w:ascii="Courier New" w:hAnsi="Courier New" w:cs="Courier New"/>
          <w:b/>
          <w:sz w:val="28"/>
          <w:szCs w:val="28"/>
        </w:rPr>
        <w:t xml:space="preserve">, </w:t>
      </w:r>
      <w:r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application</w:t>
      </w:r>
      <w:r w:rsidRPr="00951CDA">
        <w:rPr>
          <w:rFonts w:ascii="Courier New" w:hAnsi="Courier New" w:cs="Courier New"/>
          <w:b/>
          <w:i/>
          <w:sz w:val="28"/>
          <w:szCs w:val="28"/>
        </w:rPr>
        <w:t>/</w:t>
      </w:r>
      <w:r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r w:rsidRPr="00951CDA">
        <w:rPr>
          <w:rFonts w:ascii="Courier New" w:hAnsi="Courier New" w:cs="Courier New"/>
          <w:b/>
          <w:sz w:val="28"/>
          <w:szCs w:val="28"/>
        </w:rPr>
        <w:t xml:space="preserve"> </w:t>
      </w:r>
      <w:r w:rsidRPr="00951CDA">
        <w:rPr>
          <w:rFonts w:ascii="Courier New" w:hAnsi="Courier New" w:cs="Courier New"/>
          <w:sz w:val="28"/>
          <w:szCs w:val="28"/>
        </w:rPr>
        <w:t>(</w:t>
      </w:r>
      <w:r w:rsidRPr="009A5702">
        <w:rPr>
          <w:rFonts w:ascii="Courier New" w:hAnsi="Courier New" w:cs="Courier New"/>
          <w:sz w:val="28"/>
          <w:szCs w:val="28"/>
          <w:lang w:val="en-US"/>
        </w:rPr>
        <w:t>RFC</w:t>
      </w:r>
      <w:r w:rsidRPr="00951CDA">
        <w:rPr>
          <w:rFonts w:ascii="Courier New" w:hAnsi="Courier New" w:cs="Courier New"/>
          <w:sz w:val="28"/>
          <w:szCs w:val="28"/>
        </w:rPr>
        <w:t xml:space="preserve"> 4627), </w:t>
      </w:r>
      <w:r>
        <w:rPr>
          <w:rFonts w:ascii="Courier New" w:hAnsi="Courier New" w:cs="Courier New"/>
          <w:sz w:val="28"/>
          <w:szCs w:val="28"/>
          <w:lang w:val="en-US"/>
        </w:rPr>
        <w:t>Content</w:t>
      </w:r>
      <w:r w:rsidRPr="00951CD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ype</w:t>
      </w:r>
      <w:r w:rsidRPr="00951CD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Accept</w:t>
      </w:r>
      <w:r w:rsidRPr="00951CDA">
        <w:rPr>
          <w:rFonts w:ascii="Courier New" w:hAnsi="Courier New" w:cs="Courier New"/>
          <w:sz w:val="28"/>
          <w:szCs w:val="28"/>
        </w:rPr>
        <w:t>-</w:t>
      </w:r>
      <w:r w:rsidRPr="00951CDA">
        <w:t xml:space="preserve"> </w:t>
      </w:r>
      <w:r w:rsidRPr="00951CDA">
        <w:rPr>
          <w:rFonts w:ascii="Courier New" w:hAnsi="Courier New" w:cs="Courier New"/>
          <w:sz w:val="28"/>
          <w:szCs w:val="28"/>
        </w:rPr>
        <w:t xml:space="preserve">то стандарт, Каждый </w:t>
      </w:r>
      <w:r w:rsidRPr="00951CDA">
        <w:rPr>
          <w:rFonts w:ascii="Courier New" w:hAnsi="Courier New" w:cs="Courier New"/>
          <w:sz w:val="28"/>
          <w:szCs w:val="28"/>
          <w:lang w:val="en-US"/>
        </w:rPr>
        <w:t>MIME</w:t>
      </w:r>
      <w:r w:rsidRPr="00951CDA">
        <w:rPr>
          <w:rFonts w:ascii="Courier New" w:hAnsi="Courier New" w:cs="Courier New"/>
          <w:sz w:val="28"/>
          <w:szCs w:val="28"/>
        </w:rPr>
        <w:t xml:space="preserve">-тип представляет собой строку, которая состоит из двух частей: типа и подтипа, </w:t>
      </w:r>
      <w:r w:rsidRPr="00951CDA">
        <w:rPr>
          <w:rFonts w:ascii="Courier New" w:hAnsi="Courier New" w:cs="Courier New"/>
          <w:sz w:val="28"/>
          <w:szCs w:val="28"/>
        </w:rPr>
        <w:lastRenderedPageBreak/>
        <w:t xml:space="preserve">разделенных косой чертой ("/"). Например, </w:t>
      </w:r>
      <w:r w:rsidRPr="00951CDA">
        <w:rPr>
          <w:rFonts w:ascii="Courier New" w:hAnsi="Courier New" w:cs="Courier New"/>
          <w:sz w:val="28"/>
          <w:szCs w:val="28"/>
          <w:lang w:val="en-US"/>
        </w:rPr>
        <w:t>MIME</w:t>
      </w:r>
      <w:r w:rsidRPr="00951CDA">
        <w:rPr>
          <w:rFonts w:ascii="Courier New" w:hAnsi="Courier New" w:cs="Courier New"/>
          <w:sz w:val="28"/>
          <w:szCs w:val="28"/>
        </w:rPr>
        <w:t xml:space="preserve">-тип для </w:t>
      </w:r>
      <w:r w:rsidRPr="00951CDA">
        <w:rPr>
          <w:rFonts w:ascii="Courier New" w:hAnsi="Courier New" w:cs="Courier New"/>
          <w:sz w:val="28"/>
          <w:szCs w:val="28"/>
          <w:lang w:val="en-US"/>
        </w:rPr>
        <w:t>HTML</w:t>
      </w:r>
      <w:r w:rsidRPr="00951CDA">
        <w:rPr>
          <w:rFonts w:ascii="Courier New" w:hAnsi="Courier New" w:cs="Courier New"/>
          <w:sz w:val="28"/>
          <w:szCs w:val="28"/>
        </w:rPr>
        <w:t xml:space="preserve">-документа выглядит как </w:t>
      </w:r>
      <w:r w:rsidRPr="00951CDA">
        <w:rPr>
          <w:rFonts w:ascii="Courier New" w:hAnsi="Courier New" w:cs="Courier New"/>
          <w:sz w:val="28"/>
          <w:szCs w:val="28"/>
          <w:lang w:val="en-US"/>
        </w:rPr>
        <w:t>text</w:t>
      </w:r>
      <w:r w:rsidRPr="00951CDA">
        <w:rPr>
          <w:rFonts w:ascii="Courier New" w:hAnsi="Courier New" w:cs="Courier New"/>
          <w:sz w:val="28"/>
          <w:szCs w:val="28"/>
        </w:rPr>
        <w:t>/</w:t>
      </w:r>
      <w:r w:rsidRPr="00951CDA">
        <w:rPr>
          <w:rFonts w:ascii="Courier New" w:hAnsi="Courier New" w:cs="Courier New"/>
          <w:sz w:val="28"/>
          <w:szCs w:val="28"/>
          <w:lang w:val="en-US"/>
        </w:rPr>
        <w:t>html</w:t>
      </w:r>
      <w:r w:rsidRPr="00951CDA">
        <w:rPr>
          <w:rFonts w:ascii="Courier New" w:hAnsi="Courier New" w:cs="Courier New"/>
          <w:sz w:val="28"/>
          <w:szCs w:val="28"/>
        </w:rPr>
        <w:t xml:space="preserve">, а для изображения в формате </w:t>
      </w:r>
      <w:r w:rsidRPr="00951CDA">
        <w:rPr>
          <w:rFonts w:ascii="Courier New" w:hAnsi="Courier New" w:cs="Courier New"/>
          <w:sz w:val="28"/>
          <w:szCs w:val="28"/>
          <w:lang w:val="en-US"/>
        </w:rPr>
        <w:t>JPEG</w:t>
      </w:r>
      <w:r w:rsidRPr="00951CDA">
        <w:rPr>
          <w:rFonts w:ascii="Courier New" w:hAnsi="Courier New" w:cs="Courier New"/>
          <w:sz w:val="28"/>
          <w:szCs w:val="28"/>
        </w:rPr>
        <w:t xml:space="preserve"> - </w:t>
      </w:r>
      <w:r w:rsidRPr="00951CDA">
        <w:rPr>
          <w:rFonts w:ascii="Courier New" w:hAnsi="Courier New" w:cs="Courier New"/>
          <w:sz w:val="28"/>
          <w:szCs w:val="28"/>
          <w:lang w:val="en-US"/>
        </w:rPr>
        <w:t>image</w:t>
      </w:r>
      <w:r w:rsidRPr="00951CDA">
        <w:rPr>
          <w:rFonts w:ascii="Courier New" w:hAnsi="Courier New" w:cs="Courier New"/>
          <w:sz w:val="28"/>
          <w:szCs w:val="28"/>
        </w:rPr>
        <w:t>/</w:t>
      </w:r>
      <w:r w:rsidRPr="00951CDA">
        <w:rPr>
          <w:rFonts w:ascii="Courier New" w:hAnsi="Courier New" w:cs="Courier New"/>
          <w:sz w:val="28"/>
          <w:szCs w:val="28"/>
          <w:lang w:val="en-US"/>
        </w:rPr>
        <w:t>jpeg</w:t>
      </w:r>
      <w:r w:rsidRPr="00951CDA">
        <w:rPr>
          <w:rFonts w:ascii="Courier New" w:hAnsi="Courier New" w:cs="Courier New"/>
          <w:sz w:val="28"/>
          <w:szCs w:val="28"/>
        </w:rPr>
        <w:t>.</w:t>
      </w:r>
    </w:p>
    <w:p w14:paraId="77234580" w14:textId="77777777" w:rsidR="00951CDA" w:rsidRPr="00951CDA" w:rsidRDefault="00951CDA" w:rsidP="001C6E8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</w:rPr>
      </w:pPr>
    </w:p>
    <w:p w14:paraId="22C83B91" w14:textId="01B7E60E" w:rsidR="0091263D" w:rsidRDefault="00EB6BC0" w:rsidP="00EB6BC0">
      <w:pPr>
        <w:pStyle w:val="Style1"/>
        <w:rPr>
          <w:highlight w:val="yellow"/>
        </w:rPr>
      </w:pPr>
      <w:bookmarkStart w:id="14" w:name="_Toc154433874"/>
      <w:r w:rsidRPr="00EB6BC0">
        <w:rPr>
          <w:highlight w:val="yellow"/>
        </w:rPr>
        <w:t xml:space="preserve">15. </w:t>
      </w:r>
      <w:r w:rsidR="0091263D" w:rsidRPr="000F69CC">
        <w:rPr>
          <w:highlight w:val="yellow"/>
        </w:rPr>
        <w:t>JSON, XML: порядок работы с json- и xml-сообщениями (формирование и разбор). Загрузка файла на сервер (пакет multiparty).</w:t>
      </w:r>
      <w:bookmarkEnd w:id="14"/>
    </w:p>
    <w:p w14:paraId="1DF99A7C" w14:textId="3D56D5A8" w:rsidR="00933BE8" w:rsidRDefault="00933BE8" w:rsidP="00933B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933BE8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665B21E7" wp14:editId="51307641">
            <wp:extent cx="5776461" cy="423708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76461" cy="4237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F6699" w14:textId="6F937A1C" w:rsidR="00933BE8" w:rsidRDefault="00933BE8" w:rsidP="00933B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933BE8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7C06AE7" wp14:editId="5B77078F">
            <wp:extent cx="5850890" cy="400621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400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EF352" w14:textId="5853FA5C" w:rsidR="00933BE8" w:rsidRDefault="00933BE8" w:rsidP="00933B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rPr>
          <w:noProof/>
        </w:rPr>
        <w:drawing>
          <wp:inline distT="0" distB="0" distL="0" distR="0" wp14:anchorId="28B86E25" wp14:editId="4666494C">
            <wp:extent cx="4476190" cy="4095238"/>
            <wp:effectExtent l="0" t="0" r="635" b="63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76190" cy="4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B901" w14:textId="0069D0D8" w:rsidR="00933BE8" w:rsidRDefault="00933BE8" w:rsidP="00933B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933BE8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F3189DC" wp14:editId="7A8288D2">
            <wp:extent cx="4900085" cy="295681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900085" cy="2956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A46A" w14:textId="742F6BD2" w:rsidR="00933BE8" w:rsidRDefault="00933BE8" w:rsidP="00933B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rPr>
          <w:noProof/>
        </w:rPr>
        <w:drawing>
          <wp:inline distT="0" distB="0" distL="0" distR="0" wp14:anchorId="7DAF316E" wp14:editId="5B4EAC28">
            <wp:extent cx="5850890" cy="4220210"/>
            <wp:effectExtent l="0" t="0" r="0" b="889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422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604C0" w14:textId="77777777" w:rsidR="00933BE8" w:rsidRDefault="00933BE8" w:rsidP="00933B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933BE8">
        <w:rPr>
          <w:rFonts w:ascii="Times New Roman" w:eastAsia="Courier New" w:hAnsi="Times New Roman" w:cs="Times New Roman"/>
          <w:sz w:val="28"/>
          <w:szCs w:val="28"/>
        </w:rPr>
        <w:t>multiparty - это модуль для Node.js, предназначенный для обработки форм с файловыми загрузками (multipart/form-data). Этот модуль упрощает получение и обработку файлов, отправленных с клиента, через HTML-формы. Когда пользователь отправляет файл с использованием HTML-формы с enctype="multipart/form-data", серверу требуется специальный механизм для разбора этого запроса, так как файлы могут быть довольно крупными и не могут быть просто прочитаны из потока запроса.</w:t>
      </w:r>
    </w:p>
    <w:p w14:paraId="5A4849B4" w14:textId="7EAD11FF" w:rsidR="00933BE8" w:rsidRDefault="00933BE8" w:rsidP="00933BE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933BE8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0985F7E" wp14:editId="0094485B">
            <wp:extent cx="4458086" cy="4770533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458086" cy="4770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33BE8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6DCB4283" w14:textId="77777777" w:rsidR="00933BE8" w:rsidRPr="00933BE8" w:rsidRDefault="00933BE8" w:rsidP="00933BE8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after="30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const form = new multiparty.Form();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- это создание экземпляра объекта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orm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из библиотеки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multiparty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. В этом контексте,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orm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представляет форму, отправленную клиентом с использованием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multipart/form-data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29C37BA6" w14:textId="77777777" w:rsidR="00933BE8" w:rsidRPr="00933BE8" w:rsidRDefault="00933BE8" w:rsidP="00933BE8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before="300" w:after="30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multiparty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используется для обработки таких форм, которые могут содержать файлы, изображения, аудио и другие типы данных. Когда клиент отправляет такую форму, сервер должен использовать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multiparty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для ее разбора и извлечения файлов и других данных.</w:t>
      </w:r>
    </w:p>
    <w:p w14:paraId="4B6B640C" w14:textId="77777777" w:rsidR="00933BE8" w:rsidRPr="00933BE8" w:rsidRDefault="00933BE8" w:rsidP="00933BE8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343541"/>
        <w:spacing w:before="300" w:after="30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>Вот как это работает:</w:t>
      </w:r>
    </w:p>
    <w:p w14:paraId="71EA0AE8" w14:textId="77777777" w:rsidR="00933BE8" w:rsidRPr="00933BE8" w:rsidRDefault="00933BE8" w:rsidP="00933BE8">
      <w:p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Когда клиент отправляет форму с файлами и данными, запрос имеет заголовок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Content-Type: multipart/form-data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3AB14B5C" w14:textId="77777777" w:rsidR="00933BE8" w:rsidRPr="00933BE8" w:rsidRDefault="00933BE8" w:rsidP="00933BE8">
      <w:p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Сервер создает экземпляр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orm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>, который предоставляет удобный API для работы с этим типом запросов.</w:t>
      </w:r>
    </w:p>
    <w:p w14:paraId="3EA4E39C" w14:textId="77777777" w:rsidR="00933BE8" w:rsidRPr="00933BE8" w:rsidRDefault="00933BE8" w:rsidP="00933BE8">
      <w:p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Вызывается метод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orm.parse(req, callback)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, где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req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- это объект запроса, и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callback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- это функция обратного вызова, которая будет выполнена после разбора формы.</w:t>
      </w:r>
    </w:p>
    <w:p w14:paraId="56BCB3AF" w14:textId="77777777" w:rsidR="00933BE8" w:rsidRPr="00933BE8" w:rsidRDefault="00933BE8" w:rsidP="00933BE8">
      <w:p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Когда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orm.parse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завершит разбор формы, он вызовет указанную функцию обратного вызова, предоставляя параметры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err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ields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, и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iles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.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ields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lastRenderedPageBreak/>
        <w:t xml:space="preserve">содержит текстовые поля формы, а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iles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содержит информацию о загруженных файлах.</w:t>
      </w:r>
    </w:p>
    <w:p w14:paraId="20461C83" w14:textId="77777777" w:rsidR="00933BE8" w:rsidRPr="00933BE8" w:rsidRDefault="00933BE8" w:rsidP="00933BE8">
      <w:p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343541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</w:rPr>
      </w:pP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В приведенных выше примерах используется различная информация из </w:t>
      </w:r>
      <w:r w:rsidRPr="00933BE8">
        <w:rPr>
          <w:rFonts w:ascii="Courier New" w:eastAsia="Times New Roman" w:hAnsi="Courier New" w:cs="Courier New"/>
          <w:b/>
          <w:bCs/>
          <w:color w:val="D1D5DB"/>
          <w:sz w:val="21"/>
          <w:szCs w:val="21"/>
          <w:bdr w:val="single" w:sz="2" w:space="0" w:color="D9D9E3" w:frame="1"/>
        </w:rPr>
        <w:t>files</w:t>
      </w:r>
      <w:r w:rsidRPr="00933BE8">
        <w:rPr>
          <w:rFonts w:ascii="Segoe UI" w:eastAsia="Times New Roman" w:hAnsi="Segoe UI" w:cs="Segoe UI"/>
          <w:color w:val="D1D5DB"/>
          <w:sz w:val="24"/>
          <w:szCs w:val="24"/>
        </w:rPr>
        <w:t xml:space="preserve"> для обработки загруженных файлов.</w:t>
      </w:r>
    </w:p>
    <w:p w14:paraId="76A1E192" w14:textId="0701552C" w:rsidR="0091263D" w:rsidRDefault="00EB6BC0" w:rsidP="00EB6BC0">
      <w:pPr>
        <w:pStyle w:val="Style1"/>
        <w:rPr>
          <w:highlight w:val="yellow"/>
        </w:rPr>
      </w:pPr>
      <w:bookmarkStart w:id="15" w:name="_Toc154433875"/>
      <w:r w:rsidRPr="00AF1242">
        <w:rPr>
          <w:highlight w:val="yellow"/>
        </w:rPr>
        <w:t xml:space="preserve">16. </w:t>
      </w:r>
      <w:r w:rsidR="0091263D" w:rsidRPr="000F69CC">
        <w:rPr>
          <w:highlight w:val="yellow"/>
        </w:rPr>
        <w:t>HTTP-клиент. Порядок разработки простейшего HTTP-клиента в Node.js (модуль http). Отправка GET- и POST-запросов с параметрами, добавление заголовков и обработка ответа. Порционная отправка данных.</w:t>
      </w:r>
      <w:bookmarkEnd w:id="15"/>
    </w:p>
    <w:p w14:paraId="03ECACB3" w14:textId="77777777" w:rsidR="00F5736E" w:rsidRPr="00F5736E" w:rsidRDefault="00F5736E" w:rsidP="00F5736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F5736E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F5736E">
        <w:rPr>
          <w:rFonts w:ascii="Courier New" w:hAnsi="Courier New" w:cs="Courier New"/>
          <w:b/>
          <w:sz w:val="28"/>
          <w:szCs w:val="28"/>
        </w:rPr>
        <w:t xml:space="preserve">-клиент: </w:t>
      </w:r>
      <w:r w:rsidRPr="00F5736E">
        <w:rPr>
          <w:rFonts w:ascii="Courier New" w:hAnsi="Courier New" w:cs="Courier New"/>
          <w:sz w:val="28"/>
          <w:szCs w:val="28"/>
        </w:rPr>
        <w:t xml:space="preserve">это программа, устанавливающая </w:t>
      </w:r>
      <w:r w:rsidRPr="00F5736E">
        <w:rPr>
          <w:rFonts w:ascii="Courier New" w:hAnsi="Courier New" w:cs="Courier New"/>
          <w:sz w:val="28"/>
          <w:szCs w:val="28"/>
          <w:lang w:val="en-US"/>
        </w:rPr>
        <w:t>HTTP</w:t>
      </w:r>
      <w:r w:rsidRPr="00F5736E">
        <w:rPr>
          <w:rFonts w:ascii="Courier New" w:hAnsi="Courier New" w:cs="Courier New"/>
          <w:sz w:val="28"/>
          <w:szCs w:val="28"/>
        </w:rPr>
        <w:t xml:space="preserve">-соединение с целью отправки </w:t>
      </w:r>
      <w:r w:rsidRPr="00F5736E">
        <w:rPr>
          <w:rFonts w:ascii="Courier New" w:hAnsi="Courier New" w:cs="Courier New"/>
          <w:sz w:val="28"/>
          <w:szCs w:val="28"/>
          <w:lang w:val="en-US"/>
        </w:rPr>
        <w:t>HTTP</w:t>
      </w:r>
      <w:r w:rsidRPr="00F5736E">
        <w:rPr>
          <w:rFonts w:ascii="Courier New" w:hAnsi="Courier New" w:cs="Courier New"/>
          <w:sz w:val="28"/>
          <w:szCs w:val="28"/>
        </w:rPr>
        <w:t>-запросов.</w:t>
      </w:r>
      <w:r w:rsidRPr="00F5736E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237DB81" w14:textId="570A08AC" w:rsidR="00F5736E" w:rsidRDefault="00F5736E" w:rsidP="00F5736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F5736E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334E9BB0" wp14:editId="777D69F9">
            <wp:extent cx="5850890" cy="4837430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483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35FB2" w14:textId="72CBFC8A" w:rsidR="00F5736E" w:rsidRDefault="00F5736E" w:rsidP="00F5736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F5736E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49F5E00" wp14:editId="3845563C">
            <wp:extent cx="3802380" cy="3557664"/>
            <wp:effectExtent l="0" t="0" r="762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806077" cy="356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A4C8D" w14:textId="77777777" w:rsidR="00BB046A" w:rsidRPr="00BB046A" w:rsidRDefault="00BB046A" w:rsidP="00BB046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BB046A">
        <w:rPr>
          <w:rFonts w:ascii="Times New Roman" w:eastAsia="Courier New" w:hAnsi="Times New Roman" w:cs="Times New Roman"/>
          <w:sz w:val="28"/>
          <w:szCs w:val="28"/>
        </w:rPr>
        <w:t xml:space="preserve">Для </w:t>
      </w:r>
      <w:r w:rsidRPr="00BB046A">
        <w:rPr>
          <w:rFonts w:ascii="Times New Roman" w:eastAsia="Courier New" w:hAnsi="Times New Roman" w:cs="Times New Roman"/>
          <w:sz w:val="28"/>
          <w:szCs w:val="28"/>
          <w:lang w:val="en-US"/>
        </w:rPr>
        <w:t xml:space="preserve">Post </w:t>
      </w:r>
      <w:r w:rsidRPr="00BB046A">
        <w:rPr>
          <w:rFonts w:ascii="Times New Roman" w:eastAsia="Courier New" w:hAnsi="Times New Roman" w:cs="Times New Roman"/>
          <w:sz w:val="28"/>
          <w:szCs w:val="28"/>
        </w:rPr>
        <w:t xml:space="preserve">с параметрами: </w:t>
      </w:r>
    </w:p>
    <w:p w14:paraId="16A42489" w14:textId="5D6665B0" w:rsidR="00BB046A" w:rsidRDefault="00BB046A" w:rsidP="00F5736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rPr>
          <w:noProof/>
        </w:rPr>
        <w:drawing>
          <wp:inline distT="0" distB="0" distL="0" distR="0" wp14:anchorId="644A7253" wp14:editId="6B8D3C9C">
            <wp:extent cx="5850890" cy="44577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7FD22" w14:textId="071D36C4" w:rsidR="00BB046A" w:rsidRDefault="00BB046A" w:rsidP="00F5736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BB046A">
        <w:rPr>
          <w:rFonts w:ascii="Times New Roman" w:eastAsia="Courier New" w:hAnsi="Times New Roman" w:cs="Times New Roman"/>
          <w:sz w:val="28"/>
          <w:szCs w:val="28"/>
        </w:rPr>
        <w:t xml:space="preserve">Порционная отправка данных, также известная как потоковая передача (streaming), позволяет отправлять данные клиенту по частям, по мере того, как они готовы, вместо того чтобы ждать полного завершения </w:t>
      </w:r>
      <w:r w:rsidRPr="00BB046A">
        <w:rPr>
          <w:rFonts w:ascii="Times New Roman" w:eastAsia="Courier New" w:hAnsi="Times New Roman" w:cs="Times New Roman"/>
          <w:sz w:val="28"/>
          <w:szCs w:val="28"/>
        </w:rPr>
        <w:lastRenderedPageBreak/>
        <w:t>процесса генерации данных. Это особенно полезно при работе с большими объемами данных, например, при передаче файлов, потокового видео или обработке данных в реальном времени.</w:t>
      </w:r>
    </w:p>
    <w:p w14:paraId="06CAA9F0" w14:textId="29B83841" w:rsidR="00BB046A" w:rsidRPr="000F69CC" w:rsidRDefault="00BB046A" w:rsidP="00F5736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BB046A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1B52DE39" wp14:editId="5523E48E">
            <wp:extent cx="4877223" cy="4488569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877223" cy="4488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78B36" w14:textId="336346CE" w:rsidR="0091263D" w:rsidRDefault="00EB6BC0" w:rsidP="00EB6BC0">
      <w:pPr>
        <w:pStyle w:val="Style1"/>
        <w:rPr>
          <w:highlight w:val="yellow"/>
        </w:rPr>
      </w:pPr>
      <w:bookmarkStart w:id="16" w:name="_Toc154433876"/>
      <w:r w:rsidRPr="00AF1242">
        <w:rPr>
          <w:highlight w:val="yellow"/>
        </w:rPr>
        <w:t xml:space="preserve">17. </w:t>
      </w:r>
      <w:r w:rsidR="0091263D" w:rsidRPr="000F69CC">
        <w:rPr>
          <w:highlight w:val="yellow"/>
        </w:rPr>
        <w:t>HTTP-клиент. Порядок разработки HTTP-клиента в Node.js (axios). Отправка GET- и POST-запросов с параметрами, параллельных запросов, добавление заголовков и обработка ответа.</w:t>
      </w:r>
      <w:bookmarkEnd w:id="16"/>
    </w:p>
    <w:p w14:paraId="47F02249" w14:textId="15FFD856" w:rsidR="005F39F4" w:rsidRDefault="005F39F4" w:rsidP="005F39F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5F39F4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1BA000B0" wp14:editId="6447150F">
            <wp:extent cx="5281118" cy="2926334"/>
            <wp:effectExtent l="0" t="0" r="0" b="76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81118" cy="2926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B26B3" w14:textId="30CB9AFC" w:rsidR="005F39F4" w:rsidRDefault="005F39F4" w:rsidP="005F39F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5F39F4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2BC2B5D" wp14:editId="27D851EC">
            <wp:extent cx="5837426" cy="3093988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837426" cy="309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57DA2" w14:textId="05153014" w:rsidR="005F39F4" w:rsidRDefault="005F39F4" w:rsidP="005F39F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5F39F4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1575B036" wp14:editId="655EE8C8">
            <wp:extent cx="5850890" cy="3649345"/>
            <wp:effectExtent l="0" t="0" r="0" b="825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64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22691" w14:textId="66694623" w:rsidR="005F39F4" w:rsidRDefault="005F39F4" w:rsidP="005F39F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5F39F4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1E5F250" wp14:editId="267EB818">
            <wp:extent cx="5850890" cy="364617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64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48940" w14:textId="0DEF371B" w:rsidR="005F39F4" w:rsidRPr="000F69CC" w:rsidRDefault="005F39F4" w:rsidP="005F39F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5F39F4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2D21B93D" wp14:editId="73A51321">
            <wp:extent cx="5850890" cy="3556000"/>
            <wp:effectExtent l="0" t="0" r="0" b="63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5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4631F" w14:textId="02A00E1A" w:rsidR="0091263D" w:rsidRDefault="00EB6BC0" w:rsidP="00EB6BC0">
      <w:pPr>
        <w:pStyle w:val="Style1"/>
        <w:rPr>
          <w:highlight w:val="yellow"/>
        </w:rPr>
      </w:pPr>
      <w:bookmarkStart w:id="17" w:name="_Toc154433877"/>
      <w:r w:rsidRPr="00AF1242">
        <w:rPr>
          <w:highlight w:val="yellow"/>
        </w:rPr>
        <w:t xml:space="preserve">18. </w:t>
      </w:r>
      <w:r w:rsidR="0091263D" w:rsidRPr="000F69CC">
        <w:rPr>
          <w:highlight w:val="yellow"/>
        </w:rPr>
        <w:t>Пакет Express. Основные принципы работы. Маршрутизация, промежуточные обработчики, обработка ошибок.</w:t>
      </w:r>
      <w:bookmarkEnd w:id="17"/>
    </w:p>
    <w:p w14:paraId="06D56144" w14:textId="29891B9F" w:rsidR="005C6BE2" w:rsidRDefault="005C6BE2" w:rsidP="005C6BE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6F5854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52026">
        <w:rPr>
          <w:rFonts w:ascii="Courier New" w:hAnsi="Courier New" w:cs="Courier New"/>
          <w:b/>
          <w:sz w:val="28"/>
          <w:szCs w:val="28"/>
        </w:rPr>
        <w:t>:</w:t>
      </w:r>
      <w:r w:rsidRPr="00A52026">
        <w:rPr>
          <w:rFonts w:ascii="Courier New" w:hAnsi="Courier New" w:cs="Courier New"/>
          <w:sz w:val="28"/>
          <w:szCs w:val="28"/>
        </w:rPr>
        <w:t xml:space="preserve"> это веб-фреймворк, который предоставляет ряд готовых абстракций и упрощает создание сервера</w:t>
      </w:r>
    </w:p>
    <w:p w14:paraId="0FC5975C" w14:textId="22AAECCF" w:rsidR="005C6BE2" w:rsidRDefault="005C6BE2" w:rsidP="005C6BE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5C6BE2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AA89D6F" wp14:editId="51AC6DA3">
            <wp:extent cx="3878916" cy="3109229"/>
            <wp:effectExtent l="0" t="0" r="762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878916" cy="3109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C78DA" w14:textId="124B8709" w:rsidR="005C6BE2" w:rsidRDefault="005C6BE2" w:rsidP="005C6BE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5DA0613B" wp14:editId="6CBEEA00">
            <wp:extent cx="3383280" cy="1434794"/>
            <wp:effectExtent l="0" t="0" r="762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290" cy="1439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822D5" w14:textId="3E4C37BA" w:rsidR="005C6BE2" w:rsidRDefault="005C6BE2" w:rsidP="005C6BE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5C6BE2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1E5EB47C" wp14:editId="3D1DE0F7">
            <wp:extent cx="5850890" cy="3516630"/>
            <wp:effectExtent l="0" t="0" r="0" b="762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51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2A5CD" w14:textId="733870A8" w:rsidR="005C6BE2" w:rsidRPr="000F69CC" w:rsidRDefault="005C6BE2" w:rsidP="005C6BE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5C6BE2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746D31E" wp14:editId="4AE07DDE">
            <wp:extent cx="5850890" cy="38354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83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7BD89" w14:textId="5149B6F0" w:rsidR="0094691B" w:rsidRDefault="00EB6BC0" w:rsidP="00EB6BC0">
      <w:pPr>
        <w:pStyle w:val="Style1"/>
        <w:rPr>
          <w:highlight w:val="yellow"/>
        </w:rPr>
      </w:pPr>
      <w:bookmarkStart w:id="18" w:name="_Toc154433878"/>
      <w:r w:rsidRPr="00AF1242">
        <w:rPr>
          <w:highlight w:val="yellow"/>
        </w:rPr>
        <w:t xml:space="preserve">19. </w:t>
      </w:r>
      <w:r w:rsidR="0094691B" w:rsidRPr="001840FA">
        <w:rPr>
          <w:highlight w:val="yellow"/>
        </w:rPr>
        <w:t>Пакет Express. Основные принципы работы. Статические файлы. Отдача статики. Кэширование на стороне клиента.</w:t>
      </w:r>
      <w:bookmarkEnd w:id="18"/>
    </w:p>
    <w:p w14:paraId="4A7F0AAF" w14:textId="77777777" w:rsidR="0094691B" w:rsidRDefault="0094691B" w:rsidP="0094691B">
      <w:pPr>
        <w:spacing w:line="240" w:lineRule="auto"/>
        <w:ind w:left="709"/>
        <w:jc w:val="both"/>
      </w:pPr>
    </w:p>
    <w:p w14:paraId="06C9B438" w14:textId="77777777" w:rsidR="0094691B" w:rsidRDefault="0094691B" w:rsidP="0094691B">
      <w:pPr>
        <w:spacing w:line="240" w:lineRule="auto"/>
        <w:ind w:left="709"/>
        <w:jc w:val="both"/>
      </w:pPr>
      <w:r>
        <w:t>Основные принципы работы(общий вопрос для 19-23)(из чата, ниже из лекции):</w:t>
      </w:r>
    </w:p>
    <w:p w14:paraId="03137741" w14:textId="77777777" w:rsidR="0094691B" w:rsidRDefault="0094691B" w:rsidP="0094691B">
      <w:pPr>
        <w:spacing w:line="240" w:lineRule="auto"/>
        <w:ind w:left="709"/>
        <w:jc w:val="both"/>
      </w:pPr>
      <w:r>
        <w:t>1)Маршрутизация (Routing):</w:t>
      </w:r>
    </w:p>
    <w:p w14:paraId="1CD2A0DA" w14:textId="77777777" w:rsidR="0094691B" w:rsidRDefault="0094691B" w:rsidP="0094691B">
      <w:pPr>
        <w:spacing w:line="240" w:lineRule="auto"/>
        <w:ind w:left="709"/>
        <w:jc w:val="both"/>
      </w:pPr>
      <w:r>
        <w:t>Express предоставляет простой и интуитивно понятный механизм для определения маршрутов в вашем приложении.</w:t>
      </w:r>
    </w:p>
    <w:p w14:paraId="5771936D" w14:textId="77777777" w:rsidR="0094691B" w:rsidRDefault="0094691B" w:rsidP="0094691B">
      <w:pPr>
        <w:spacing w:line="240" w:lineRule="auto"/>
        <w:ind w:left="709"/>
        <w:jc w:val="both"/>
      </w:pPr>
      <w:r>
        <w:t>Маршруты определяются с использованием методов HTTP (например, GET, POST, PUT, DELETE) и соответствующих им обработчиков.</w:t>
      </w:r>
    </w:p>
    <w:p w14:paraId="3B31B156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const express = require('express');</w:t>
      </w:r>
    </w:p>
    <w:p w14:paraId="7C6D09EE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const app = express();</w:t>
      </w:r>
    </w:p>
    <w:p w14:paraId="7E22D98E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app.get('/', (req, res) =&gt; {</w:t>
      </w:r>
    </w:p>
    <w:p w14:paraId="1A012495" w14:textId="77777777" w:rsidR="0094691B" w:rsidRDefault="0094691B" w:rsidP="0094691B">
      <w:pPr>
        <w:spacing w:line="240" w:lineRule="auto"/>
        <w:ind w:left="709"/>
        <w:jc w:val="both"/>
      </w:pPr>
      <w:r w:rsidRPr="00743C18">
        <w:rPr>
          <w:lang w:val="en-US"/>
        </w:rPr>
        <w:t xml:space="preserve">  </w:t>
      </w:r>
      <w:r>
        <w:t>res.send('Привет, мир!');</w:t>
      </w:r>
    </w:p>
    <w:p w14:paraId="38E535AE" w14:textId="77777777" w:rsidR="0094691B" w:rsidRDefault="0094691B" w:rsidP="0094691B">
      <w:pPr>
        <w:spacing w:line="240" w:lineRule="auto"/>
        <w:ind w:left="709"/>
        <w:jc w:val="both"/>
      </w:pPr>
      <w:r>
        <w:t>});</w:t>
      </w:r>
    </w:p>
    <w:p w14:paraId="4C492DF9" w14:textId="77777777" w:rsidR="0094691B" w:rsidRDefault="0094691B" w:rsidP="0094691B">
      <w:pPr>
        <w:spacing w:line="240" w:lineRule="auto"/>
        <w:ind w:left="709"/>
        <w:jc w:val="both"/>
      </w:pPr>
      <w:r>
        <w:t>2)Обработка запросов и ответов:</w:t>
      </w:r>
    </w:p>
    <w:p w14:paraId="2E759A86" w14:textId="77777777" w:rsidR="0094691B" w:rsidRDefault="0094691B" w:rsidP="0094691B">
      <w:pPr>
        <w:spacing w:line="240" w:lineRule="auto"/>
        <w:ind w:left="709"/>
        <w:jc w:val="both"/>
      </w:pPr>
      <w:r>
        <w:t>Express обеспечивает простой доступ к объектам req (запрос) и res (ответ), что позволяет легко управлять данными и отправлять ответы клиентам.</w:t>
      </w:r>
    </w:p>
    <w:p w14:paraId="70B5E430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app.get('/about', (req, res) =&gt; {</w:t>
      </w:r>
    </w:p>
    <w:p w14:paraId="0CFFF9A8" w14:textId="77777777" w:rsidR="0094691B" w:rsidRDefault="0094691B" w:rsidP="0094691B">
      <w:pPr>
        <w:spacing w:line="240" w:lineRule="auto"/>
        <w:ind w:left="709"/>
        <w:jc w:val="both"/>
      </w:pPr>
      <w:r w:rsidRPr="00743C18">
        <w:rPr>
          <w:lang w:val="en-US"/>
        </w:rPr>
        <w:t xml:space="preserve">  </w:t>
      </w:r>
      <w:r>
        <w:t>res.send('О нас');</w:t>
      </w:r>
    </w:p>
    <w:p w14:paraId="53194B04" w14:textId="77777777" w:rsidR="0094691B" w:rsidRDefault="0094691B" w:rsidP="0094691B">
      <w:pPr>
        <w:spacing w:line="240" w:lineRule="auto"/>
        <w:ind w:left="709"/>
        <w:jc w:val="both"/>
      </w:pPr>
      <w:r>
        <w:t>});</w:t>
      </w:r>
    </w:p>
    <w:p w14:paraId="0C5FC002" w14:textId="77777777" w:rsidR="0094691B" w:rsidRDefault="0094691B" w:rsidP="0094691B">
      <w:pPr>
        <w:spacing w:line="240" w:lineRule="auto"/>
        <w:ind w:left="709"/>
        <w:jc w:val="both"/>
      </w:pPr>
      <w:r>
        <w:lastRenderedPageBreak/>
        <w:t>3)Промежуточное программное обеспечение (Middleware):</w:t>
      </w:r>
    </w:p>
    <w:p w14:paraId="5055C140" w14:textId="77777777" w:rsidR="0094691B" w:rsidRDefault="0094691B" w:rsidP="0094691B">
      <w:pPr>
        <w:spacing w:line="240" w:lineRule="auto"/>
        <w:ind w:left="709"/>
        <w:jc w:val="both"/>
      </w:pPr>
      <w:r>
        <w:t>Express использует концепцию промежуточного программного обеспечения, представленного функциями, которые выполняются перед или после обработки запроса.</w:t>
      </w:r>
    </w:p>
    <w:p w14:paraId="04E39AC1" w14:textId="77777777" w:rsidR="0094691B" w:rsidRDefault="0094691B" w:rsidP="0094691B">
      <w:pPr>
        <w:spacing w:line="240" w:lineRule="auto"/>
        <w:ind w:left="709"/>
        <w:jc w:val="both"/>
      </w:pPr>
      <w:r>
        <w:t>Промежуточное программное обеспечение может выполнять функции, такие как регистрация логов, аутентификация, обработка ошибок и т. д.</w:t>
      </w:r>
    </w:p>
    <w:p w14:paraId="2AB4A42C" w14:textId="77777777" w:rsidR="0094691B" w:rsidRDefault="0094691B" w:rsidP="0094691B">
      <w:pPr>
        <w:spacing w:line="240" w:lineRule="auto"/>
        <w:ind w:left="709"/>
        <w:jc w:val="both"/>
      </w:pPr>
      <w:r>
        <w:t>// Пример логгирования запросов</w:t>
      </w:r>
    </w:p>
    <w:p w14:paraId="6F0AFF74" w14:textId="77777777" w:rsidR="0094691B" w:rsidRPr="00AF1242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app</w:t>
      </w:r>
      <w:r w:rsidRPr="00AF1242">
        <w:rPr>
          <w:lang w:val="en-US"/>
        </w:rPr>
        <w:t>.</w:t>
      </w:r>
      <w:r w:rsidRPr="00743C18">
        <w:rPr>
          <w:lang w:val="en-US"/>
        </w:rPr>
        <w:t>use</w:t>
      </w:r>
      <w:r w:rsidRPr="00AF1242">
        <w:rPr>
          <w:lang w:val="en-US"/>
        </w:rPr>
        <w:t>((</w:t>
      </w:r>
      <w:r w:rsidRPr="00743C18">
        <w:rPr>
          <w:lang w:val="en-US"/>
        </w:rPr>
        <w:t>req</w:t>
      </w:r>
      <w:r w:rsidRPr="00AF1242">
        <w:rPr>
          <w:lang w:val="en-US"/>
        </w:rPr>
        <w:t xml:space="preserve">, </w:t>
      </w:r>
      <w:r w:rsidRPr="00743C18">
        <w:rPr>
          <w:lang w:val="en-US"/>
        </w:rPr>
        <w:t>res</w:t>
      </w:r>
      <w:r w:rsidRPr="00AF1242">
        <w:rPr>
          <w:lang w:val="en-US"/>
        </w:rPr>
        <w:t xml:space="preserve">, </w:t>
      </w:r>
      <w:r w:rsidRPr="00743C18">
        <w:rPr>
          <w:lang w:val="en-US"/>
        </w:rPr>
        <w:t>next</w:t>
      </w:r>
      <w:r w:rsidRPr="00AF1242">
        <w:rPr>
          <w:lang w:val="en-US"/>
        </w:rPr>
        <w:t>) =&gt; {</w:t>
      </w:r>
    </w:p>
    <w:p w14:paraId="13F6EC52" w14:textId="77777777" w:rsidR="0094691B" w:rsidRPr="00AF1242" w:rsidRDefault="0094691B" w:rsidP="0094691B">
      <w:pPr>
        <w:spacing w:line="240" w:lineRule="auto"/>
        <w:ind w:left="709"/>
        <w:jc w:val="both"/>
        <w:rPr>
          <w:lang w:val="en-US"/>
        </w:rPr>
      </w:pPr>
      <w:r w:rsidRPr="00AF1242">
        <w:rPr>
          <w:lang w:val="en-US"/>
        </w:rPr>
        <w:t xml:space="preserve">  </w:t>
      </w:r>
      <w:r w:rsidRPr="00743C18">
        <w:rPr>
          <w:lang w:val="en-US"/>
        </w:rPr>
        <w:t>console</w:t>
      </w:r>
      <w:r w:rsidRPr="00AF1242">
        <w:rPr>
          <w:lang w:val="en-US"/>
        </w:rPr>
        <w:t>.</w:t>
      </w:r>
      <w:r w:rsidRPr="00743C18">
        <w:rPr>
          <w:lang w:val="en-US"/>
        </w:rPr>
        <w:t>log</w:t>
      </w:r>
      <w:r w:rsidRPr="00AF1242">
        <w:rPr>
          <w:lang w:val="en-US"/>
        </w:rPr>
        <w:t>(`</w:t>
      </w:r>
      <w:r>
        <w:t>Получен</w:t>
      </w:r>
      <w:r w:rsidRPr="00AF1242">
        <w:rPr>
          <w:lang w:val="en-US"/>
        </w:rPr>
        <w:t xml:space="preserve"> </w:t>
      </w:r>
      <w:r>
        <w:t>запрос</w:t>
      </w:r>
      <w:r w:rsidRPr="00AF1242">
        <w:rPr>
          <w:lang w:val="en-US"/>
        </w:rPr>
        <w:t xml:space="preserve"> ${</w:t>
      </w:r>
      <w:r w:rsidRPr="00743C18">
        <w:rPr>
          <w:lang w:val="en-US"/>
        </w:rPr>
        <w:t>req</w:t>
      </w:r>
      <w:r w:rsidRPr="00AF1242">
        <w:rPr>
          <w:lang w:val="en-US"/>
        </w:rPr>
        <w:t>.</w:t>
      </w:r>
      <w:r w:rsidRPr="00743C18">
        <w:rPr>
          <w:lang w:val="en-US"/>
        </w:rPr>
        <w:t>method</w:t>
      </w:r>
      <w:r w:rsidRPr="00AF1242">
        <w:rPr>
          <w:lang w:val="en-US"/>
        </w:rPr>
        <w:t xml:space="preserve">} </w:t>
      </w:r>
      <w:r>
        <w:t>на</w:t>
      </w:r>
      <w:r w:rsidRPr="00AF1242">
        <w:rPr>
          <w:lang w:val="en-US"/>
        </w:rPr>
        <w:t xml:space="preserve"> ${</w:t>
      </w:r>
      <w:r w:rsidRPr="00743C18">
        <w:rPr>
          <w:lang w:val="en-US"/>
        </w:rPr>
        <w:t>req</w:t>
      </w:r>
      <w:r w:rsidRPr="00AF1242">
        <w:rPr>
          <w:lang w:val="en-US"/>
        </w:rPr>
        <w:t>.</w:t>
      </w:r>
      <w:r w:rsidRPr="00743C18">
        <w:rPr>
          <w:lang w:val="en-US"/>
        </w:rPr>
        <w:t>url</w:t>
      </w:r>
      <w:r w:rsidRPr="00AF1242">
        <w:rPr>
          <w:lang w:val="en-US"/>
        </w:rPr>
        <w:t>}`);</w:t>
      </w:r>
    </w:p>
    <w:p w14:paraId="02D4BDEA" w14:textId="77777777" w:rsidR="0094691B" w:rsidRDefault="0094691B" w:rsidP="0094691B">
      <w:pPr>
        <w:spacing w:line="240" w:lineRule="auto"/>
        <w:ind w:left="709"/>
        <w:jc w:val="both"/>
      </w:pPr>
      <w:r w:rsidRPr="00AF1242">
        <w:rPr>
          <w:lang w:val="en-US"/>
        </w:rPr>
        <w:t xml:space="preserve">  </w:t>
      </w:r>
      <w:r>
        <w:t>next();</w:t>
      </w:r>
    </w:p>
    <w:p w14:paraId="36866F5C" w14:textId="77777777" w:rsidR="0094691B" w:rsidRDefault="0094691B" w:rsidP="0094691B">
      <w:pPr>
        <w:spacing w:line="240" w:lineRule="auto"/>
        <w:ind w:left="709"/>
        <w:jc w:val="both"/>
      </w:pPr>
      <w:r>
        <w:t>});</w:t>
      </w:r>
    </w:p>
    <w:p w14:paraId="5E6ADC7D" w14:textId="77777777" w:rsidR="0094691B" w:rsidRDefault="0094691B" w:rsidP="0094691B">
      <w:pPr>
        <w:spacing w:line="240" w:lineRule="auto"/>
        <w:ind w:left="709"/>
        <w:jc w:val="both"/>
      </w:pPr>
      <w:r>
        <w:t>4)Статические файлы:</w:t>
      </w:r>
    </w:p>
    <w:p w14:paraId="44997D81" w14:textId="77777777" w:rsidR="0094691B" w:rsidRDefault="0094691B" w:rsidP="0094691B">
      <w:pPr>
        <w:spacing w:line="240" w:lineRule="auto"/>
        <w:ind w:left="709"/>
        <w:jc w:val="both"/>
      </w:pPr>
      <w:r>
        <w:t>Express позволяет легко обслуживать статические файлы, такие как изображения, CSS и JavaScript.</w:t>
      </w:r>
    </w:p>
    <w:p w14:paraId="4F708C63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app.use(express.static('public'));</w:t>
      </w:r>
    </w:p>
    <w:p w14:paraId="2BC69998" w14:textId="77777777" w:rsidR="0094691B" w:rsidRDefault="0094691B" w:rsidP="0094691B">
      <w:pPr>
        <w:spacing w:line="240" w:lineRule="auto"/>
        <w:ind w:left="709"/>
        <w:jc w:val="both"/>
      </w:pPr>
      <w:r>
        <w:t>5)Шаблонизация:</w:t>
      </w:r>
    </w:p>
    <w:p w14:paraId="7CFF17B5" w14:textId="77777777" w:rsidR="0094691B" w:rsidRDefault="0094691B" w:rsidP="0094691B">
      <w:pPr>
        <w:spacing w:line="240" w:lineRule="auto"/>
        <w:ind w:left="709"/>
        <w:jc w:val="both"/>
      </w:pPr>
      <w:r>
        <w:t>Express не включает в себя систему шаблонов по умолчанию, но легко интегрируется с различными движками шаблонов, такими как EJS, Pug, Handlebars и другими.</w:t>
      </w:r>
    </w:p>
    <w:p w14:paraId="613D837F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app.set('view engine', 'ejs');</w:t>
      </w:r>
    </w:p>
    <w:p w14:paraId="0FEA8C03" w14:textId="77777777" w:rsidR="0094691B" w:rsidRDefault="0094691B" w:rsidP="0094691B">
      <w:pPr>
        <w:spacing w:line="240" w:lineRule="auto"/>
        <w:ind w:left="709"/>
        <w:jc w:val="both"/>
      </w:pPr>
      <w:r>
        <w:t>6)Работа с параметрами запроса:</w:t>
      </w:r>
    </w:p>
    <w:p w14:paraId="3409FFA5" w14:textId="77777777" w:rsidR="0094691B" w:rsidRDefault="0094691B" w:rsidP="0094691B">
      <w:pPr>
        <w:spacing w:line="240" w:lineRule="auto"/>
        <w:ind w:left="709"/>
        <w:jc w:val="both"/>
      </w:pPr>
      <w:r>
        <w:t>Express позволяет получать параметры запроса из URL-адреса или из тела запроса.</w:t>
      </w:r>
    </w:p>
    <w:p w14:paraId="7EA12B63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app.get('/user/:id', (req, res) =&gt; {</w:t>
      </w:r>
    </w:p>
    <w:p w14:paraId="080A7BFD" w14:textId="77777777" w:rsidR="0094691B" w:rsidRDefault="0094691B" w:rsidP="0094691B">
      <w:pPr>
        <w:spacing w:line="240" w:lineRule="auto"/>
        <w:ind w:left="709"/>
        <w:jc w:val="both"/>
      </w:pPr>
      <w:r w:rsidRPr="00743C18">
        <w:rPr>
          <w:lang w:val="en-US"/>
        </w:rPr>
        <w:t xml:space="preserve">  </w:t>
      </w:r>
      <w:r>
        <w:t>res.send(`Запрошен пользователь с ID ${req.params.id}`);</w:t>
      </w:r>
    </w:p>
    <w:p w14:paraId="154358AD" w14:textId="77777777" w:rsidR="0094691B" w:rsidRDefault="0094691B" w:rsidP="0094691B">
      <w:pPr>
        <w:spacing w:line="240" w:lineRule="auto"/>
        <w:ind w:left="709"/>
        <w:jc w:val="both"/>
      </w:pPr>
      <w:r>
        <w:t>});</w:t>
      </w:r>
    </w:p>
    <w:p w14:paraId="53ADAE6D" w14:textId="77777777" w:rsidR="0094691B" w:rsidRDefault="0094691B" w:rsidP="0094691B">
      <w:pPr>
        <w:spacing w:line="240" w:lineRule="auto"/>
        <w:ind w:left="709"/>
        <w:jc w:val="both"/>
      </w:pPr>
      <w:r>
        <w:t>7)Обработка ошибок:</w:t>
      </w:r>
    </w:p>
    <w:p w14:paraId="490973AC" w14:textId="77777777" w:rsidR="0094691B" w:rsidRDefault="0094691B" w:rsidP="0094691B">
      <w:pPr>
        <w:spacing w:line="240" w:lineRule="auto"/>
        <w:ind w:left="709"/>
        <w:jc w:val="both"/>
      </w:pPr>
      <w:r>
        <w:t>Express предоставляет средства для обработки ошибок, включая middleware, который может перехватывать ошибки и отправлять пользователю информативные сообщения.</w:t>
      </w:r>
    </w:p>
    <w:p w14:paraId="0AA772CA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app.use((err, req, res, next) =&gt; {</w:t>
      </w:r>
    </w:p>
    <w:p w14:paraId="54EB7909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 xml:space="preserve">  console.error(err.stack);</w:t>
      </w:r>
    </w:p>
    <w:p w14:paraId="688F3D50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 xml:space="preserve">  res.status(500).send('</w:t>
      </w:r>
      <w:r>
        <w:t>Что</w:t>
      </w:r>
      <w:r w:rsidRPr="00743C18">
        <w:rPr>
          <w:lang w:val="en-US"/>
        </w:rPr>
        <w:t>-</w:t>
      </w:r>
      <w:r>
        <w:t>то</w:t>
      </w:r>
      <w:r w:rsidRPr="00743C18">
        <w:rPr>
          <w:lang w:val="en-US"/>
        </w:rPr>
        <w:t xml:space="preserve"> </w:t>
      </w:r>
      <w:r>
        <w:t>пошло</w:t>
      </w:r>
      <w:r w:rsidRPr="00743C18">
        <w:rPr>
          <w:lang w:val="en-US"/>
        </w:rPr>
        <w:t xml:space="preserve"> </w:t>
      </w:r>
      <w:r>
        <w:t>не</w:t>
      </w:r>
      <w:r w:rsidRPr="00743C18">
        <w:rPr>
          <w:lang w:val="en-US"/>
        </w:rPr>
        <w:t xml:space="preserve"> </w:t>
      </w:r>
      <w:r>
        <w:t>так</w:t>
      </w:r>
      <w:r w:rsidRPr="00743C18">
        <w:rPr>
          <w:lang w:val="en-US"/>
        </w:rPr>
        <w:t>!');</w:t>
      </w:r>
    </w:p>
    <w:p w14:paraId="5A30073E" w14:textId="77777777" w:rsidR="0094691B" w:rsidRPr="00743C18" w:rsidRDefault="0094691B" w:rsidP="0094691B">
      <w:pPr>
        <w:spacing w:line="240" w:lineRule="auto"/>
        <w:ind w:left="709"/>
        <w:jc w:val="both"/>
        <w:rPr>
          <w:lang w:val="en-US"/>
        </w:rPr>
      </w:pPr>
      <w:r w:rsidRPr="00743C18">
        <w:rPr>
          <w:lang w:val="en-US"/>
        </w:rPr>
        <w:t>});</w:t>
      </w:r>
    </w:p>
    <w:p w14:paraId="7F92C5EA" w14:textId="77777777" w:rsidR="0094691B" w:rsidRPr="00743C18" w:rsidRDefault="0094691B" w:rsidP="0094691B">
      <w:pPr>
        <w:spacing w:line="240" w:lineRule="auto"/>
        <w:ind w:left="709"/>
        <w:jc w:val="both"/>
      </w:pPr>
      <w:r>
        <w:t>(ниже из лекции)</w:t>
      </w:r>
    </w:p>
    <w:p w14:paraId="3CBF8D88" w14:textId="77777777" w:rsidR="0094691B" w:rsidRDefault="0094691B" w:rsidP="0094691B">
      <w:pPr>
        <w:spacing w:line="240" w:lineRule="auto"/>
        <w:ind w:left="709"/>
        <w:jc w:val="both"/>
      </w:pPr>
      <w:r>
        <w:t>Express - это веб-фреймворк, который предоставляет ряд готовых абстракций и упрощает создание сервера (обработка форм, работа с cookie, CORS и т.д. Он использует модуль http.</w:t>
      </w:r>
    </w:p>
    <w:p w14:paraId="1BA5670F" w14:textId="77777777" w:rsidR="0094691B" w:rsidRDefault="0094691B" w:rsidP="0094691B">
      <w:pPr>
        <w:spacing w:line="240" w:lineRule="auto"/>
        <w:ind w:left="709"/>
        <w:jc w:val="both"/>
      </w:pPr>
      <w:r>
        <w:t>Когда сервер получает запрос, этот запрос передается в конвейер обработки запроса. Можно встроить в конвейер обработки запроса на любом этапе функцию middleware (промежуточные обработчики). Для этого применяется метод app.use().</w:t>
      </w:r>
    </w:p>
    <w:p w14:paraId="336F7D52" w14:textId="77777777" w:rsidR="0094691B" w:rsidRDefault="0094691B" w:rsidP="0094691B">
      <w:pPr>
        <w:spacing w:line="240" w:lineRule="auto"/>
        <w:ind w:left="709"/>
        <w:jc w:val="both"/>
      </w:pPr>
      <w:r>
        <w:t xml:space="preserve">Функция, которая передается в app.use(), принимает три параметра: </w:t>
      </w:r>
    </w:p>
    <w:p w14:paraId="57278895" w14:textId="77777777" w:rsidR="0094691B" w:rsidRDefault="0094691B" w:rsidP="0094691B">
      <w:pPr>
        <w:spacing w:line="240" w:lineRule="auto"/>
        <w:ind w:left="709"/>
        <w:jc w:val="both"/>
      </w:pPr>
      <w:r>
        <w:lastRenderedPageBreak/>
        <w:t xml:space="preserve">• request: объект запроса; </w:t>
      </w:r>
    </w:p>
    <w:p w14:paraId="22AF9525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sponse: объект ответа; </w:t>
      </w:r>
    </w:p>
    <w:p w14:paraId="44F97E30" w14:textId="77777777" w:rsidR="0094691B" w:rsidRDefault="0094691B" w:rsidP="0094691B">
      <w:pPr>
        <w:spacing w:line="240" w:lineRule="auto"/>
        <w:ind w:left="709"/>
        <w:jc w:val="both"/>
      </w:pPr>
      <w:r>
        <w:t xml:space="preserve">• next: следующая в конвейере обработки запроса функция. </w:t>
      </w:r>
    </w:p>
    <w:p w14:paraId="326AD7CC" w14:textId="77777777" w:rsidR="0094691B" w:rsidRDefault="0094691B" w:rsidP="0094691B">
      <w:pPr>
        <w:spacing w:line="240" w:lineRule="auto"/>
        <w:ind w:left="709"/>
        <w:jc w:val="both"/>
      </w:pPr>
      <w:r>
        <w:t>Функции middleware могут сопоставляться с определенными маршрутами.</w:t>
      </w:r>
    </w:p>
    <w:p w14:paraId="47E57737" w14:textId="77777777" w:rsidR="0094691B" w:rsidRDefault="0094691B" w:rsidP="0094691B">
      <w:pPr>
        <w:spacing w:line="240" w:lineRule="auto"/>
        <w:ind w:left="709"/>
        <w:jc w:val="both"/>
      </w:pPr>
      <w:r>
        <w:t>Типы middleware:</w:t>
      </w:r>
    </w:p>
    <w:p w14:paraId="491B451B" w14:textId="77777777" w:rsidR="0094691B" w:rsidRDefault="0094691B" w:rsidP="0094691B">
      <w:pPr>
        <w:spacing w:line="240" w:lineRule="auto"/>
        <w:ind w:left="709"/>
        <w:jc w:val="both"/>
      </w:pPr>
      <w:r>
        <w:t>1. Промежуточные обработчики уровня приложения</w:t>
      </w:r>
    </w:p>
    <w:p w14:paraId="36370BA1" w14:textId="77777777" w:rsidR="0094691B" w:rsidRDefault="0094691B" w:rsidP="0094691B">
      <w:pPr>
        <w:spacing w:line="240" w:lineRule="auto"/>
        <w:ind w:left="709"/>
        <w:jc w:val="both"/>
      </w:pPr>
      <w:r>
        <w:t>2. Промежуточные обработчики уровня роутера</w:t>
      </w:r>
    </w:p>
    <w:p w14:paraId="78C5EBC3" w14:textId="77777777" w:rsidR="0094691B" w:rsidRDefault="0094691B" w:rsidP="0094691B">
      <w:pPr>
        <w:spacing w:line="240" w:lineRule="auto"/>
        <w:ind w:left="709"/>
        <w:jc w:val="both"/>
      </w:pPr>
      <w:r>
        <w:t xml:space="preserve">3. Встроенные промежуточные обработчики </w:t>
      </w:r>
    </w:p>
    <w:p w14:paraId="5BF29498" w14:textId="77777777" w:rsidR="0094691B" w:rsidRDefault="0094691B" w:rsidP="0094691B">
      <w:pPr>
        <w:spacing w:line="240" w:lineRule="auto"/>
        <w:ind w:left="709"/>
        <w:jc w:val="both"/>
      </w:pPr>
      <w:r>
        <w:t xml:space="preserve">4. Сторонние промежуточные обработчики </w:t>
      </w:r>
    </w:p>
    <w:p w14:paraId="043B75B2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t>5. Промежуточные обработчики для обработки ошибок</w:t>
      </w:r>
    </w:p>
    <w:p w14:paraId="781EE568" w14:textId="77777777" w:rsidR="0094691B" w:rsidRPr="00FF20A3" w:rsidRDefault="0094691B" w:rsidP="0094691B">
      <w:pPr>
        <w:spacing w:line="240" w:lineRule="auto"/>
        <w:ind w:left="709"/>
        <w:jc w:val="both"/>
        <w:rPr>
          <w:lang w:val="en-US"/>
        </w:rPr>
      </w:pPr>
      <w:r>
        <w:t>Маршрутизация</w:t>
      </w:r>
      <w:r w:rsidRPr="00FF20A3">
        <w:rPr>
          <w:lang w:val="en-US"/>
        </w:rPr>
        <w:t xml:space="preserve"> app.METHOD(path, handler) </w:t>
      </w:r>
    </w:p>
    <w:p w14:paraId="5453CC61" w14:textId="77777777" w:rsidR="0094691B" w:rsidRDefault="0094691B" w:rsidP="0094691B">
      <w:pPr>
        <w:spacing w:line="240" w:lineRule="auto"/>
        <w:ind w:left="709"/>
        <w:jc w:val="both"/>
      </w:pPr>
      <w:r>
        <w:t xml:space="preserve">Приложение «прослушивает» запросы, соответствующие указанным маршрутам и методам, и когда оно обнаруживает совпадение, оно вызывает указанную функцию обратного вызова. </w:t>
      </w:r>
    </w:p>
    <w:p w14:paraId="2DD479FC" w14:textId="77777777" w:rsidR="0094691B" w:rsidRDefault="0094691B" w:rsidP="0094691B">
      <w:pPr>
        <w:spacing w:line="240" w:lineRule="auto"/>
        <w:ind w:left="709"/>
        <w:jc w:val="both"/>
      </w:pPr>
      <w:r>
        <w:t>При наличии нескольких функций обратного вызова важно указать next в качестве параметра функции обратного</w:t>
      </w:r>
    </w:p>
    <w:p w14:paraId="4B587CBB" w14:textId="77777777" w:rsidR="0094691B" w:rsidRDefault="0094691B" w:rsidP="0094691B">
      <w:pPr>
        <w:spacing w:line="240" w:lineRule="auto"/>
        <w:ind w:left="709"/>
        <w:jc w:val="both"/>
      </w:pPr>
      <w:r>
        <w:t xml:space="preserve">Метод маршрута является производным от одного из методов HTTP и присоединяется к экземпляру express. </w:t>
      </w:r>
    </w:p>
    <w:p w14:paraId="1CB5F704" w14:textId="77777777" w:rsidR="0094691B" w:rsidRDefault="0094691B" w:rsidP="0094691B">
      <w:pPr>
        <w:spacing w:line="240" w:lineRule="auto"/>
        <w:ind w:left="709"/>
        <w:jc w:val="both"/>
      </w:pPr>
      <w:r>
        <w:t xml:space="preserve">Существует специальный метод маршрутизации app.all(), используемый для отлова запросов всех методов HTTP-запросов. </w:t>
      </w:r>
    </w:p>
    <w:p w14:paraId="0BD20935" w14:textId="77777777" w:rsidR="0094691B" w:rsidRDefault="0094691B" w:rsidP="0094691B">
      <w:pPr>
        <w:spacing w:line="240" w:lineRule="auto"/>
        <w:ind w:left="709"/>
        <w:jc w:val="both"/>
      </w:pPr>
      <w:r>
        <w:t>Для методов, которые преобразуются в недопустимые имена переменных JavaScript, используется нотация в квадратных скобках.</w:t>
      </w:r>
    </w:p>
    <w:p w14:paraId="13B7E4F0" w14:textId="77777777" w:rsidR="0094691B" w:rsidRPr="00FF20A3" w:rsidRDefault="0094691B" w:rsidP="0094691B">
      <w:pPr>
        <w:spacing w:line="240" w:lineRule="auto"/>
        <w:ind w:left="709"/>
        <w:jc w:val="both"/>
        <w:rPr>
          <w:lang w:val="en-US"/>
        </w:rPr>
      </w:pPr>
      <w:r>
        <w:t>Методы</w:t>
      </w:r>
      <w:r w:rsidRPr="00FF20A3">
        <w:rPr>
          <w:lang w:val="en-US"/>
        </w:rPr>
        <w:t xml:space="preserve">: </w:t>
      </w:r>
    </w:p>
    <w:p w14:paraId="10D684E3" w14:textId="77777777" w:rsidR="0094691B" w:rsidRDefault="0094691B" w:rsidP="0094691B">
      <w:pPr>
        <w:spacing w:line="240" w:lineRule="auto"/>
        <w:ind w:left="709"/>
        <w:jc w:val="both"/>
        <w:rPr>
          <w:lang w:val="en-US"/>
        </w:rPr>
      </w:pPr>
      <w:r w:rsidRPr="00D448F5">
        <w:rPr>
          <w:lang w:val="en-US"/>
        </w:rPr>
        <w:t>• checkout • copy • delete • get • head • lock • merge • mkactivity • mkcol • move • m-search • notify • options • patch • post • purge • put • report • search • subscribe • trace • unlock • unsubscribe</w:t>
      </w:r>
    </w:p>
    <w:p w14:paraId="10B4A6B3" w14:textId="77777777" w:rsidR="0094691B" w:rsidRDefault="0094691B" w:rsidP="0094691B">
      <w:pPr>
        <w:spacing w:line="240" w:lineRule="auto"/>
        <w:ind w:left="709"/>
        <w:jc w:val="both"/>
      </w:pPr>
      <w:r>
        <w:t>Путь, для которого вызывается функция; может быть представлен в виде: 1) строки; 2) паттерна (преобразуется в регулярное в выражение); 3) регулярного выражения.</w:t>
      </w:r>
    </w:p>
    <w:p w14:paraId="7D6BD746" w14:textId="77777777" w:rsidR="0094691B" w:rsidRDefault="0094691B" w:rsidP="0094691B">
      <w:pPr>
        <w:spacing w:line="240" w:lineRule="auto"/>
        <w:ind w:left="709"/>
        <w:jc w:val="both"/>
      </w:pPr>
      <w:r>
        <w:t>Конвейер обработки запроса:</w:t>
      </w:r>
    </w:p>
    <w:p w14:paraId="2D2E85C0" w14:textId="77777777" w:rsidR="0094691B" w:rsidRDefault="0094691B" w:rsidP="0094691B">
      <w:pPr>
        <w:spacing w:line="240" w:lineRule="auto"/>
        <w:ind w:left="709"/>
        <w:jc w:val="both"/>
      </w:pPr>
      <w:r>
        <w:t xml:space="preserve"> Для одного endpoint’а может быть несколько обработчиков. При наличии нескольких обработчиков важно вызвать next() в обработчике, чтобы передать управление следующему обработчику в цепочке, либо отправить клиенту.</w:t>
      </w:r>
    </w:p>
    <w:p w14:paraId="6CCDF130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448F5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08D6F68" wp14:editId="3CF7AB05">
            <wp:extent cx="3959962" cy="3093720"/>
            <wp:effectExtent l="0" t="0" r="2540" b="0"/>
            <wp:docPr id="13316886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688676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961904" cy="3095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AA17E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448F5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0468A82D" wp14:editId="3E087328">
            <wp:extent cx="5890770" cy="3314987"/>
            <wp:effectExtent l="0" t="0" r="0" b="0"/>
            <wp:docPr id="14179112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7911279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890770" cy="3314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23DB5" w14:textId="77777777" w:rsidR="0094691B" w:rsidRDefault="0094691B" w:rsidP="0094691B">
      <w:pPr>
        <w:spacing w:line="240" w:lineRule="auto"/>
        <w:ind w:left="709"/>
        <w:jc w:val="both"/>
      </w:pPr>
      <w:r>
        <w:t>Остановка сервера</w:t>
      </w:r>
    </w:p>
    <w:p w14:paraId="550627E9" w14:textId="77777777" w:rsidR="0094691B" w:rsidRDefault="0094691B" w:rsidP="0094691B">
      <w:pPr>
        <w:spacing w:line="240" w:lineRule="auto"/>
        <w:ind w:left="709"/>
        <w:jc w:val="both"/>
      </w:pPr>
      <w:r>
        <w:t xml:space="preserve"> app.listen() возвращает экземпляр класса http.Server. </w:t>
      </w:r>
    </w:p>
    <w:p w14:paraId="683609B5" w14:textId="77777777" w:rsidR="0094691B" w:rsidRDefault="0094691B" w:rsidP="0094691B">
      <w:pPr>
        <w:spacing w:line="240" w:lineRule="auto"/>
        <w:ind w:left="709"/>
        <w:jc w:val="both"/>
      </w:pPr>
      <w:r>
        <w:t>Для остановки сервера нужно вызывать close() для этого экземпляра, а не для экземпляра приложения</w:t>
      </w:r>
    </w:p>
    <w:p w14:paraId="7C1F4C74" w14:textId="77777777" w:rsidR="0094691B" w:rsidRDefault="0094691B" w:rsidP="0094691B">
      <w:pPr>
        <w:spacing w:line="240" w:lineRule="auto"/>
        <w:ind w:left="709"/>
        <w:jc w:val="both"/>
      </w:pPr>
      <w:r>
        <w:t xml:space="preserve">Статические файлы – это файлы расположенные на стороне сервера и предназначенные для считывания их без изменения с помощью HTTP GET-запроса по имени ресурса, включающего имя файла. Например, их можно получить с помощью тегов , </w:t>
      </w:r>
      <w:r w:rsidRPr="002829B2">
        <w:t>&lt;</w:t>
      </w:r>
      <w:r>
        <w:rPr>
          <w:lang w:val="en-US"/>
        </w:rPr>
        <w:t>link</w:t>
      </w:r>
      <w:r w:rsidRPr="002829B2">
        <w:t>&gt;, &lt;</w:t>
      </w:r>
      <w:r>
        <w:rPr>
          <w:lang w:val="en-US"/>
        </w:rPr>
        <w:t>script</w:t>
      </w:r>
      <w:r w:rsidRPr="002829B2">
        <w:t>&gt;, &lt;</w:t>
      </w:r>
      <w:r>
        <w:rPr>
          <w:lang w:val="en-US"/>
        </w:rPr>
        <w:t>img</w:t>
      </w:r>
      <w:r w:rsidRPr="002829B2">
        <w:t>&gt;, &lt;</w:t>
      </w:r>
      <w:r>
        <w:rPr>
          <w:lang w:val="en-US"/>
        </w:rPr>
        <w:t>audio</w:t>
      </w:r>
      <w:r w:rsidRPr="002829B2">
        <w:t>&gt;, &lt;</w:t>
      </w:r>
      <w:r>
        <w:rPr>
          <w:lang w:val="en-US"/>
        </w:rPr>
        <w:t>video</w:t>
      </w:r>
      <w:r w:rsidRPr="002829B2">
        <w:t>&gt;, &lt;</w:t>
      </w:r>
      <w:r>
        <w:rPr>
          <w:lang w:val="en-US"/>
        </w:rPr>
        <w:t>a</w:t>
      </w:r>
      <w:r w:rsidRPr="002829B2">
        <w:t>&gt;, &lt;</w:t>
      </w:r>
      <w:r>
        <w:rPr>
          <w:lang w:val="en-US"/>
        </w:rPr>
        <w:t>form</w:t>
      </w:r>
      <w:r w:rsidRPr="002829B2">
        <w:t>&gt;, &lt;</w:t>
      </w:r>
      <w:r>
        <w:rPr>
          <w:lang w:val="en-US"/>
        </w:rPr>
        <w:t>frame</w:t>
      </w:r>
      <w:r w:rsidRPr="002829B2">
        <w:t xml:space="preserve">&gt;. </w:t>
      </w:r>
    </w:p>
    <w:p w14:paraId="57C4E6F7" w14:textId="77777777" w:rsidR="0094691B" w:rsidRPr="00FF20A3" w:rsidRDefault="0094691B" w:rsidP="0094691B">
      <w:pPr>
        <w:spacing w:line="240" w:lineRule="auto"/>
        <w:ind w:left="709"/>
        <w:jc w:val="both"/>
      </w:pPr>
      <w:r>
        <w:t xml:space="preserve">Для раздачи статических файлов в </w:t>
      </w:r>
      <w:r>
        <w:rPr>
          <w:lang w:val="en-US"/>
        </w:rPr>
        <w:t>Express</w:t>
      </w:r>
      <w:r w:rsidRPr="002829B2">
        <w:t xml:space="preserve"> </w:t>
      </w:r>
      <w:r>
        <w:t xml:space="preserve"> есть </w:t>
      </w:r>
      <w:r>
        <w:rPr>
          <w:lang w:val="en-US"/>
        </w:rPr>
        <w:t>middleware</w:t>
      </w:r>
      <w:r w:rsidRPr="002829B2">
        <w:t xml:space="preserve"> </w:t>
      </w:r>
      <w:r>
        <w:rPr>
          <w:lang w:val="en-US"/>
        </w:rPr>
        <w:t>express</w:t>
      </w:r>
      <w:r w:rsidRPr="002829B2">
        <w:t>.</w:t>
      </w:r>
      <w:r>
        <w:rPr>
          <w:lang w:val="en-US"/>
        </w:rPr>
        <w:t>static</w:t>
      </w:r>
      <w:r w:rsidRPr="002829B2">
        <w:t xml:space="preserve">(), </w:t>
      </w:r>
      <w:r>
        <w:t>который указывает на каталог с файлами.</w:t>
      </w:r>
    </w:p>
    <w:p w14:paraId="37DD7011" w14:textId="77777777" w:rsidR="0094691B" w:rsidRPr="00FF20A3" w:rsidRDefault="0094691B" w:rsidP="0094691B">
      <w:pPr>
        <w:spacing w:line="240" w:lineRule="auto"/>
        <w:ind w:left="709"/>
        <w:jc w:val="both"/>
      </w:pPr>
    </w:p>
    <w:p w14:paraId="452109F4" w14:textId="77777777" w:rsidR="0094691B" w:rsidRPr="002829B2" w:rsidRDefault="0094691B" w:rsidP="0094691B">
      <w:p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lastRenderedPageBreak/>
        <w:t>Кэширование на стороне клиента является механизмом, который позволяет сохранять копии ресурсов (например, HTML, CSS, JavaScript, изображения) на клиентской стороне (обычно в браузере) для повторного использования. Это может улучшить производительность приложения, уменьшить нагрузку на сервер и ускорить время загрузки страницы для пользователей.</w:t>
      </w:r>
    </w:p>
    <w:p w14:paraId="1F879DF3" w14:textId="77777777" w:rsidR="0094691B" w:rsidRPr="002829B2" w:rsidRDefault="0094691B" w:rsidP="0094691B">
      <w:p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В рамках Express, вы можете использовать различные стратегии кэширования на стороне клиента. Вот некоторые из них:</w:t>
      </w:r>
    </w:p>
    <w:p w14:paraId="30C3319E" w14:textId="77777777" w:rsidR="0094691B" w:rsidRPr="002829B2" w:rsidRDefault="0094691B" w:rsidP="0094691B">
      <w:pPr>
        <w:numPr>
          <w:ilvl w:val="0"/>
          <w:numId w:val="8"/>
        </w:numPr>
        <w:shd w:val="clear" w:color="auto" w:fill="242424"/>
        <w:spacing w:after="100" w:afterAutospacing="1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Установка заголовков кэширования: Вы можете использовать метод </w:t>
      </w:r>
      <w:r w:rsidRPr="002829B2">
        <w:rPr>
          <w:rFonts w:ascii="Consolas" w:eastAsia="Times New Roman" w:hAnsi="Consolas" w:cs="Courier New"/>
          <w:color w:val="FFFFFF"/>
          <w:sz w:val="20"/>
          <w:szCs w:val="20"/>
        </w:rPr>
        <w:t>res.set</w:t>
      </w: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 или </w:t>
      </w:r>
      <w:r w:rsidRPr="002829B2">
        <w:rPr>
          <w:rFonts w:ascii="Consolas" w:eastAsia="Times New Roman" w:hAnsi="Consolas" w:cs="Courier New"/>
          <w:color w:val="FFFFFF"/>
          <w:sz w:val="20"/>
          <w:szCs w:val="20"/>
        </w:rPr>
        <w:t>res.header</w:t>
      </w: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 для установки заголовков кэширования в ответе сервера. Например, заголовок </w:t>
      </w:r>
      <w:r w:rsidRPr="002829B2">
        <w:rPr>
          <w:rFonts w:ascii="Consolas" w:eastAsia="Times New Roman" w:hAnsi="Consolas" w:cs="Courier New"/>
          <w:color w:val="FFFFFF"/>
          <w:sz w:val="20"/>
          <w:szCs w:val="20"/>
        </w:rPr>
        <w:t>Cache-Control</w:t>
      </w: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 позволяет указать, как долго ресурс должен быть кэширован на стороне клиента. Вы можете установить его значение в </w:t>
      </w:r>
      <w:r w:rsidRPr="002829B2">
        <w:rPr>
          <w:rFonts w:ascii="Consolas" w:eastAsia="Times New Roman" w:hAnsi="Consolas" w:cs="Courier New"/>
          <w:color w:val="FFFFFF"/>
          <w:sz w:val="20"/>
          <w:szCs w:val="20"/>
        </w:rPr>
        <w:t>max-age</w:t>
      </w: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, чтобы указать время в секундах, на которое ресурс должен быть кэширован. Например:</w:t>
      </w:r>
    </w:p>
    <w:p w14:paraId="4B535908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  <w:lang w:val="en-US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>app.get(</w:t>
      </w:r>
      <w:r w:rsidRPr="002829B2">
        <w:rPr>
          <w:rFonts w:ascii="Consolas" w:eastAsia="Times New Roman" w:hAnsi="Consolas" w:cs="Courier New"/>
          <w:color w:val="ABE338"/>
          <w:sz w:val="20"/>
          <w:szCs w:val="20"/>
          <w:lang w:val="en-US"/>
        </w:rPr>
        <w:t>'/my-resource'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 xml:space="preserve">, </w:t>
      </w:r>
      <w:r w:rsidRPr="002829B2">
        <w:rPr>
          <w:rFonts w:ascii="Consolas" w:eastAsia="Times New Roman" w:hAnsi="Consolas" w:cs="Courier New"/>
          <w:color w:val="DCC6E0"/>
          <w:sz w:val="20"/>
          <w:szCs w:val="20"/>
          <w:lang w:val="en-US"/>
        </w:rPr>
        <w:t>function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>(</w:t>
      </w:r>
      <w:r w:rsidRPr="002829B2">
        <w:rPr>
          <w:rFonts w:ascii="Consolas" w:eastAsia="Times New Roman" w:hAnsi="Consolas" w:cs="Courier New"/>
          <w:color w:val="F5AB35"/>
          <w:sz w:val="20"/>
          <w:szCs w:val="20"/>
          <w:lang w:val="en-US"/>
        </w:rPr>
        <w:t>req, res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>) {</w:t>
      </w:r>
    </w:p>
    <w:p w14:paraId="578B718E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  <w:lang w:val="en-US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 xml:space="preserve">  res.set(</w:t>
      </w:r>
      <w:r w:rsidRPr="002829B2">
        <w:rPr>
          <w:rFonts w:ascii="Consolas" w:eastAsia="Times New Roman" w:hAnsi="Consolas" w:cs="Courier New"/>
          <w:color w:val="ABE338"/>
          <w:sz w:val="20"/>
          <w:szCs w:val="20"/>
          <w:lang w:val="en-US"/>
        </w:rPr>
        <w:t>'Cache-Control'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 xml:space="preserve">, </w:t>
      </w:r>
      <w:r w:rsidRPr="002829B2">
        <w:rPr>
          <w:rFonts w:ascii="Consolas" w:eastAsia="Times New Roman" w:hAnsi="Consolas" w:cs="Courier New"/>
          <w:color w:val="ABE338"/>
          <w:sz w:val="20"/>
          <w:szCs w:val="20"/>
          <w:lang w:val="en-US"/>
        </w:rPr>
        <w:t>'public, max-age=3600'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 xml:space="preserve">); 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  <w:lang w:val="en-US"/>
        </w:rPr>
        <w:t xml:space="preserve">// 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</w:rPr>
        <w:t>Кэширование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  <w:lang w:val="en-US"/>
        </w:rPr>
        <w:t xml:space="preserve"> 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</w:rPr>
        <w:t>на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  <w:lang w:val="en-US"/>
        </w:rPr>
        <w:t xml:space="preserve"> 1 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</w:rPr>
        <w:t>час</w:t>
      </w:r>
    </w:p>
    <w:p w14:paraId="1B9032C6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 xml:space="preserve">  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</w:rPr>
        <w:t>// Остальная логика обработки запроса...</w:t>
      </w:r>
    </w:p>
    <w:p w14:paraId="05F895C6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</w:rPr>
        <w:t>});</w:t>
      </w:r>
    </w:p>
    <w:p w14:paraId="2C96771E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ABE338"/>
          <w:sz w:val="20"/>
          <w:szCs w:val="20"/>
        </w:rPr>
      </w:pPr>
      <w:r w:rsidRPr="002829B2">
        <w:rPr>
          <w:rFonts w:ascii="Consolas" w:eastAsia="Times New Roman" w:hAnsi="Consolas" w:cs="Courier New"/>
          <w:color w:val="ABE338"/>
          <w:sz w:val="20"/>
          <w:szCs w:val="20"/>
        </w:rPr>
        <w:t>```</w:t>
      </w:r>
    </w:p>
    <w:p w14:paraId="2364777E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ABE338"/>
          <w:sz w:val="20"/>
          <w:szCs w:val="20"/>
        </w:rPr>
      </w:pPr>
    </w:p>
    <w:p w14:paraId="6048DC16" w14:textId="77777777" w:rsidR="0094691B" w:rsidRPr="002829B2" w:rsidRDefault="0094691B" w:rsidP="0094691B">
      <w:pPr>
        <w:numPr>
          <w:ilvl w:val="0"/>
          <w:numId w:val="8"/>
        </w:numPr>
        <w:shd w:val="clear" w:color="auto" w:fill="242424"/>
        <w:spacing w:after="100" w:afterAutospacing="1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Использование статических файлов: Express предоставляет функцию </w:t>
      </w:r>
      <w:r w:rsidRPr="002829B2">
        <w:rPr>
          <w:rFonts w:ascii="Consolas" w:eastAsia="Times New Roman" w:hAnsi="Consolas" w:cs="Courier New"/>
          <w:color w:val="FFFFFF"/>
          <w:sz w:val="20"/>
          <w:szCs w:val="20"/>
        </w:rPr>
        <w:t>express.static</w:t>
      </w: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, которая может использоваться для обслуживания статических файлов (например, изображений, CSS, JavaScript) напрямую с сервера без дополнительной обработки. При этом браузер может кэшировать эти файлы на стороне клиента. Например:</w:t>
      </w:r>
    </w:p>
    <w:p w14:paraId="6630247D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</w:rPr>
        <w:t>app.use(express.static(</w:t>
      </w:r>
      <w:r w:rsidRPr="002829B2">
        <w:rPr>
          <w:rFonts w:ascii="Consolas" w:eastAsia="Times New Roman" w:hAnsi="Consolas" w:cs="Courier New"/>
          <w:color w:val="ABE338"/>
          <w:sz w:val="20"/>
          <w:szCs w:val="20"/>
        </w:rPr>
        <w:t>'public'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</w:rPr>
        <w:t xml:space="preserve">)); 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</w:rPr>
        <w:t>// Папка 'public' содержит статические файлы</w:t>
      </w:r>
    </w:p>
    <w:p w14:paraId="5FF4A9D9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ABE338"/>
          <w:sz w:val="20"/>
          <w:szCs w:val="20"/>
        </w:rPr>
      </w:pPr>
      <w:r w:rsidRPr="002829B2">
        <w:rPr>
          <w:rFonts w:ascii="Consolas" w:eastAsia="Times New Roman" w:hAnsi="Consolas" w:cs="Courier New"/>
          <w:color w:val="ABE338"/>
          <w:sz w:val="20"/>
          <w:szCs w:val="20"/>
        </w:rPr>
        <w:t>```</w:t>
      </w:r>
    </w:p>
    <w:p w14:paraId="4824CCE3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ABE338"/>
          <w:sz w:val="20"/>
          <w:szCs w:val="20"/>
        </w:rPr>
      </w:pPr>
    </w:p>
    <w:p w14:paraId="46D4FF40" w14:textId="77777777" w:rsidR="0094691B" w:rsidRPr="002829B2" w:rsidRDefault="0094691B" w:rsidP="0094691B">
      <w:pPr>
        <w:numPr>
          <w:ilvl w:val="0"/>
          <w:numId w:val="8"/>
        </w:numPr>
        <w:shd w:val="clear" w:color="auto" w:fill="242424"/>
        <w:spacing w:after="100" w:afterAutospacing="1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Использование промежуточного ПО кэширования: Вы можете использовать промежуточное ПО (middleware) Express для реализации кэширования на стороне клиента. Например, пакет </w:t>
      </w:r>
      <w:r w:rsidRPr="002829B2">
        <w:rPr>
          <w:rFonts w:ascii="Consolas" w:eastAsia="Times New Roman" w:hAnsi="Consolas" w:cs="Courier New"/>
          <w:color w:val="FFFFFF"/>
          <w:sz w:val="20"/>
          <w:szCs w:val="20"/>
        </w:rPr>
        <w:t>express-cache-controller</w:t>
      </w:r>
      <w:r w:rsidRPr="002829B2">
        <w:rPr>
          <w:rFonts w:ascii="Segoe UI" w:eastAsia="Times New Roman" w:hAnsi="Segoe UI" w:cs="Segoe UI"/>
          <w:color w:val="FFFFFF"/>
          <w:sz w:val="27"/>
          <w:szCs w:val="27"/>
        </w:rPr>
        <w:t> предоставляет промежуточное ПО, которое упрощает установку заголовков кэширования. Вы можете установить его и использовать следующим образом:</w:t>
      </w:r>
    </w:p>
    <w:p w14:paraId="74510B78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  <w:lang w:val="en-US"/>
        </w:rPr>
      </w:pPr>
      <w:r w:rsidRPr="002829B2">
        <w:rPr>
          <w:rFonts w:ascii="Consolas" w:eastAsia="Times New Roman" w:hAnsi="Consolas" w:cs="Courier New"/>
          <w:color w:val="DCC6E0"/>
          <w:sz w:val="20"/>
          <w:szCs w:val="20"/>
          <w:lang w:val="en-US"/>
        </w:rPr>
        <w:t>const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 xml:space="preserve"> cacheController = </w:t>
      </w:r>
      <w:r w:rsidRPr="002829B2">
        <w:rPr>
          <w:rFonts w:ascii="Consolas" w:eastAsia="Times New Roman" w:hAnsi="Consolas" w:cs="Courier New"/>
          <w:color w:val="F5AB35"/>
          <w:sz w:val="20"/>
          <w:szCs w:val="20"/>
          <w:lang w:val="en-US"/>
        </w:rPr>
        <w:t>require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>(</w:t>
      </w:r>
      <w:r w:rsidRPr="002829B2">
        <w:rPr>
          <w:rFonts w:ascii="Consolas" w:eastAsia="Times New Roman" w:hAnsi="Consolas" w:cs="Courier New"/>
          <w:color w:val="ABE338"/>
          <w:sz w:val="20"/>
          <w:szCs w:val="20"/>
          <w:lang w:val="en-US"/>
        </w:rPr>
        <w:t>'express-cache-controller'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>);</w:t>
      </w:r>
    </w:p>
    <w:p w14:paraId="6431F6E6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  <w:lang w:val="en-US"/>
        </w:rPr>
      </w:pPr>
    </w:p>
    <w:p w14:paraId="6BD9BC94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  <w:lang w:val="en-US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>app.use(cacheController());</w:t>
      </w:r>
    </w:p>
    <w:p w14:paraId="1B24709B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  <w:lang w:val="en-US"/>
        </w:rPr>
      </w:pPr>
    </w:p>
    <w:p w14:paraId="6000A114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  <w:lang w:val="en-US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>app.get(</w:t>
      </w:r>
      <w:r w:rsidRPr="002829B2">
        <w:rPr>
          <w:rFonts w:ascii="Consolas" w:eastAsia="Times New Roman" w:hAnsi="Consolas" w:cs="Courier New"/>
          <w:color w:val="ABE338"/>
          <w:sz w:val="20"/>
          <w:szCs w:val="20"/>
          <w:lang w:val="en-US"/>
        </w:rPr>
        <w:t>'/my-resource'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 xml:space="preserve">, </w:t>
      </w:r>
      <w:r w:rsidRPr="002829B2">
        <w:rPr>
          <w:rFonts w:ascii="Consolas" w:eastAsia="Times New Roman" w:hAnsi="Consolas" w:cs="Courier New"/>
          <w:color w:val="DCC6E0"/>
          <w:sz w:val="20"/>
          <w:szCs w:val="20"/>
          <w:lang w:val="en-US"/>
        </w:rPr>
        <w:t>function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>(</w:t>
      </w:r>
      <w:r w:rsidRPr="002829B2">
        <w:rPr>
          <w:rFonts w:ascii="Consolas" w:eastAsia="Times New Roman" w:hAnsi="Consolas" w:cs="Courier New"/>
          <w:color w:val="F5AB35"/>
          <w:sz w:val="20"/>
          <w:szCs w:val="20"/>
          <w:lang w:val="en-US"/>
        </w:rPr>
        <w:t>req, res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>) {</w:t>
      </w:r>
    </w:p>
    <w:p w14:paraId="13307401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  <w:lang w:val="en-US"/>
        </w:rPr>
        <w:t xml:space="preserve">  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</w:rPr>
        <w:t xml:space="preserve">res.cacheControl({ maxAge: </w:t>
      </w:r>
      <w:r w:rsidRPr="002829B2">
        <w:rPr>
          <w:rFonts w:ascii="Consolas" w:eastAsia="Times New Roman" w:hAnsi="Consolas" w:cs="Courier New"/>
          <w:color w:val="F5AB35"/>
          <w:sz w:val="20"/>
          <w:szCs w:val="20"/>
        </w:rPr>
        <w:t>3600</w:t>
      </w:r>
      <w:r w:rsidRPr="002829B2">
        <w:rPr>
          <w:rFonts w:ascii="Consolas" w:eastAsia="Times New Roman" w:hAnsi="Consolas" w:cs="Courier New"/>
          <w:color w:val="F8F8F2"/>
          <w:sz w:val="20"/>
          <w:szCs w:val="20"/>
        </w:rPr>
        <w:t xml:space="preserve"> }); 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</w:rPr>
        <w:t>// Кэширование на 1 час</w:t>
      </w:r>
    </w:p>
    <w:p w14:paraId="44DF07E1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</w:rPr>
        <w:t xml:space="preserve">  </w:t>
      </w:r>
      <w:r w:rsidRPr="002829B2">
        <w:rPr>
          <w:rFonts w:ascii="Consolas" w:eastAsia="Times New Roman" w:hAnsi="Consolas" w:cs="Courier New"/>
          <w:color w:val="D4D0AB"/>
          <w:sz w:val="20"/>
          <w:szCs w:val="20"/>
        </w:rPr>
        <w:t>// Остальная логика обработки запроса...</w:t>
      </w:r>
    </w:p>
    <w:p w14:paraId="3B3E2173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F8F8F2"/>
          <w:sz w:val="20"/>
          <w:szCs w:val="20"/>
        </w:rPr>
      </w:pPr>
      <w:r w:rsidRPr="002829B2">
        <w:rPr>
          <w:rFonts w:ascii="Consolas" w:eastAsia="Times New Roman" w:hAnsi="Consolas" w:cs="Courier New"/>
          <w:color w:val="F8F8F2"/>
          <w:sz w:val="20"/>
          <w:szCs w:val="20"/>
        </w:rPr>
        <w:lastRenderedPageBreak/>
        <w:t>});</w:t>
      </w:r>
    </w:p>
    <w:p w14:paraId="59960308" w14:textId="77777777" w:rsidR="0094691B" w:rsidRPr="002829B2" w:rsidRDefault="0094691B" w:rsidP="009469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ind w:left="720"/>
        <w:rPr>
          <w:rFonts w:ascii="Consolas" w:eastAsia="Times New Roman" w:hAnsi="Consolas" w:cs="Courier New"/>
          <w:color w:val="ABE338"/>
          <w:sz w:val="20"/>
          <w:szCs w:val="20"/>
        </w:rPr>
      </w:pPr>
      <w:r w:rsidRPr="002829B2">
        <w:rPr>
          <w:rFonts w:ascii="Consolas" w:eastAsia="Times New Roman" w:hAnsi="Consolas" w:cs="Courier New"/>
          <w:color w:val="ABE338"/>
          <w:sz w:val="20"/>
          <w:szCs w:val="20"/>
        </w:rPr>
        <w:t>```</w:t>
      </w:r>
    </w:p>
    <w:p w14:paraId="6AFF23F8" w14:textId="77777777" w:rsidR="0094691B" w:rsidRPr="00EB6BC0" w:rsidRDefault="0094691B" w:rsidP="0094691B">
      <w:pPr>
        <w:spacing w:line="240" w:lineRule="auto"/>
        <w:ind w:left="709"/>
        <w:jc w:val="both"/>
      </w:pPr>
    </w:p>
    <w:p w14:paraId="5913C7AB" w14:textId="13FBF793" w:rsidR="0094691B" w:rsidRDefault="00EB6BC0" w:rsidP="00EB6BC0">
      <w:pPr>
        <w:pStyle w:val="Style1"/>
        <w:rPr>
          <w:highlight w:val="yellow"/>
        </w:rPr>
      </w:pPr>
      <w:bookmarkStart w:id="19" w:name="_Toc154433879"/>
      <w:r w:rsidRPr="00EB6BC0">
        <w:rPr>
          <w:highlight w:val="yellow"/>
        </w:rPr>
        <w:t xml:space="preserve">20. </w:t>
      </w:r>
      <w:r w:rsidR="0094691B" w:rsidRPr="001840FA">
        <w:rPr>
          <w:highlight w:val="yellow"/>
        </w:rPr>
        <w:t>Пакет Express. Основные принципы работы. Объекты запроса и ответа. Обработка query- и path-параметров GET-запроса. Методы download и attachment, переадресация.</w:t>
      </w:r>
      <w:bookmarkEnd w:id="19"/>
    </w:p>
    <w:p w14:paraId="66DFDE95" w14:textId="77777777" w:rsidR="0094691B" w:rsidRDefault="0094691B" w:rsidP="0094691B">
      <w:pPr>
        <w:pStyle w:val="a4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356AF6D0" w14:textId="77777777" w:rsidR="0094691B" w:rsidRDefault="0094691B" w:rsidP="0094691B">
      <w:pPr>
        <w:pStyle w:val="a4"/>
      </w:pPr>
      <w:r>
        <w:t>Свойства объекта request</w:t>
      </w:r>
    </w:p>
    <w:p w14:paraId="638B46A1" w14:textId="77777777" w:rsidR="0094691B" w:rsidRDefault="0094691B" w:rsidP="0094691B">
      <w:pPr>
        <w:pStyle w:val="a4"/>
      </w:pPr>
      <w:r>
        <w:t xml:space="preserve"> • req.app – содержит ссылку на экземпляр приложения Express; </w:t>
      </w:r>
    </w:p>
    <w:p w14:paraId="712169C0" w14:textId="77777777" w:rsidR="0094691B" w:rsidRDefault="0094691B" w:rsidP="0094691B">
      <w:pPr>
        <w:pStyle w:val="a4"/>
      </w:pPr>
      <w:r>
        <w:t xml:space="preserve">• req.baseUrl – путь URL, по которому был смонтирован экземпляр маршрутизатора; </w:t>
      </w:r>
    </w:p>
    <w:p w14:paraId="29E2CDBB" w14:textId="77777777" w:rsidR="0094691B" w:rsidRDefault="0094691B" w:rsidP="0094691B">
      <w:pPr>
        <w:pStyle w:val="a4"/>
      </w:pPr>
      <w:r>
        <w:t xml:space="preserve">• req.method – содержит строку, соответствующую методу HTTP-запроса; </w:t>
      </w:r>
    </w:p>
    <w:p w14:paraId="7CFB56D2" w14:textId="77777777" w:rsidR="0094691B" w:rsidRDefault="0094691B" w:rsidP="0094691B">
      <w:pPr>
        <w:pStyle w:val="a4"/>
      </w:pPr>
      <w:r>
        <w:t xml:space="preserve">• req.ip – содержит удаленный IP-адрес запроса; </w:t>
      </w:r>
    </w:p>
    <w:p w14:paraId="513EB8F7" w14:textId="77777777" w:rsidR="0094691B" w:rsidRDefault="0094691B" w:rsidP="0094691B">
      <w:pPr>
        <w:pStyle w:val="a4"/>
      </w:pPr>
      <w:r>
        <w:t xml:space="preserve">• req.originalUrl – похоже на req.url; однако он сохраняет исходный URL-адрес запроса, что позволяет вам свободно переписывать req.url для внутренней маршрутизации; </w:t>
      </w:r>
    </w:p>
    <w:p w14:paraId="6E4AAD2D" w14:textId="77777777" w:rsidR="0094691B" w:rsidRDefault="0094691B" w:rsidP="0094691B">
      <w:pPr>
        <w:pStyle w:val="a4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t>• req.protocol – содержит строку протокола запроса: http или https;</w:t>
      </w:r>
    </w:p>
    <w:p w14:paraId="41E28232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path – содержит path из URL запроса; </w:t>
      </w:r>
    </w:p>
    <w:p w14:paraId="29A992E7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hostname – содержит имя хоста, полученное из заголовка HTTP; </w:t>
      </w:r>
    </w:p>
    <w:p w14:paraId="6975807B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params – объект, содержащий свойства, сопоставленные с именованным route (через :); </w:t>
      </w:r>
    </w:p>
    <w:p w14:paraId="5BCEE358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query – объект, содержащий свойство для каждого параметра строки запроса в маршруте. Если нет строки запроса, это пустой объект, {}; </w:t>
      </w:r>
    </w:p>
    <w:p w14:paraId="2AF4A00E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body – содержит пары ключ-значение данных, представленных в теле запроса. По умолчанию оно пустое и заполняется при использовании промежуточных обработчиков для анализа тела; </w:t>
      </w:r>
    </w:p>
    <w:p w14:paraId="05AD00F2" w14:textId="77777777" w:rsidR="0094691B" w:rsidRDefault="0094691B" w:rsidP="0094691B">
      <w:pPr>
        <w:spacing w:line="240" w:lineRule="auto"/>
        <w:ind w:left="709"/>
        <w:jc w:val="both"/>
      </w:pPr>
      <w:r>
        <w:t>• req.route – содержит текущий согласованный маршрут, строку</w:t>
      </w:r>
    </w:p>
    <w:p w14:paraId="5909FECE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cookies – объект, который содержит cookie, отправленные в запросе (заполняется при использовании промежуточного обработчика); </w:t>
      </w:r>
    </w:p>
    <w:p w14:paraId="6F811C32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signedCookies – содержит подписанные cookie, отправленные в запросе (заполняется при использовании промежуточного обработчика); </w:t>
      </w:r>
    </w:p>
    <w:p w14:paraId="47239191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secure – логическое свойство, которое имеет значение true, если установлено соединение TLS; </w:t>
      </w:r>
    </w:p>
    <w:p w14:paraId="3A9434A1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stale – указывает, является ли ответ в кэше клиента «устаревшим»; </w:t>
      </w:r>
    </w:p>
    <w:p w14:paraId="62B3CCDE" w14:textId="77777777" w:rsidR="0094691B" w:rsidRDefault="0094691B" w:rsidP="0094691B">
      <w:pPr>
        <w:spacing w:line="240" w:lineRule="auto"/>
        <w:ind w:left="709"/>
        <w:jc w:val="both"/>
      </w:pPr>
      <w:r>
        <w:t xml:space="preserve">• req.fresh – указывает, является ли ответ в кэше клиента «свежим»; </w:t>
      </w:r>
    </w:p>
    <w:p w14:paraId="26C74C52" w14:textId="77777777" w:rsidR="0094691B" w:rsidRDefault="0094691B" w:rsidP="0094691B">
      <w:pPr>
        <w:spacing w:line="240" w:lineRule="auto"/>
        <w:ind w:left="709"/>
        <w:jc w:val="both"/>
      </w:pPr>
      <w:r>
        <w:t>• req.subdomains – массив поддоменов в доменном имени запроса;</w:t>
      </w:r>
    </w:p>
    <w:p w14:paraId="46C7C04D" w14:textId="77777777" w:rsidR="0094691B" w:rsidRDefault="0094691B" w:rsidP="0094691B">
      <w:pPr>
        <w:spacing w:line="240" w:lineRule="auto"/>
        <w:ind w:left="709"/>
        <w:jc w:val="both"/>
      </w:pPr>
      <w:r>
        <w:t>• req.xhr – логическое свойство, которое имеет значение true, если запрос был выполнен клиентской библиотекой, такой как jQuery.</w:t>
      </w:r>
    </w:p>
    <w:p w14:paraId="782933FE" w14:textId="77777777" w:rsidR="0094691B" w:rsidRDefault="0094691B" w:rsidP="0094691B">
      <w:pPr>
        <w:spacing w:line="240" w:lineRule="auto"/>
        <w:ind w:left="709"/>
        <w:jc w:val="both"/>
      </w:pPr>
      <w:r>
        <w:t>Свойства объекта response</w:t>
      </w:r>
    </w:p>
    <w:p w14:paraId="5FBC984C" w14:textId="77777777" w:rsidR="0094691B" w:rsidRDefault="0094691B" w:rsidP="0094691B">
      <w:pPr>
        <w:spacing w:line="240" w:lineRule="auto"/>
        <w:ind w:left="709"/>
        <w:jc w:val="both"/>
      </w:pPr>
      <w:r>
        <w:t xml:space="preserve"> • res.app – содержит ссылку на экземпляр приложения Express, res.app идентичен свойству req.app; </w:t>
      </w:r>
    </w:p>
    <w:p w14:paraId="612B93B8" w14:textId="77777777" w:rsidR="0094691B" w:rsidRDefault="0094691B" w:rsidP="0094691B">
      <w:pPr>
        <w:spacing w:line="240" w:lineRule="auto"/>
        <w:ind w:left="709"/>
        <w:jc w:val="both"/>
      </w:pPr>
      <w:r>
        <w:lastRenderedPageBreak/>
        <w:t xml:space="preserve">• res.headersSent – логическое свойство, указывающее, отправляло ли приложение заголовки HTTP для ответа; </w:t>
      </w:r>
    </w:p>
    <w:p w14:paraId="5FCEDA33" w14:textId="77777777" w:rsidR="0094691B" w:rsidRDefault="0094691B" w:rsidP="0094691B">
      <w:pPr>
        <w:spacing w:line="240" w:lineRule="auto"/>
        <w:ind w:left="709"/>
        <w:jc w:val="both"/>
      </w:pPr>
      <w:r>
        <w:t>• res.locals – объект, который содержит локальные переменные ответа, ограниченные областью запроса</w:t>
      </w:r>
    </w:p>
    <w:p w14:paraId="1D95C6FF" w14:textId="77777777" w:rsidR="0094691B" w:rsidRDefault="0094691B" w:rsidP="0094691B">
      <w:pPr>
        <w:pStyle w:val="a4"/>
      </w:pPr>
      <w:r>
        <w:t>Виды параметров запроса</w:t>
      </w:r>
    </w:p>
    <w:p w14:paraId="15FFF0C4" w14:textId="77777777" w:rsidR="0094691B" w:rsidRDefault="0094691B" w:rsidP="0094691B">
      <w:pPr>
        <w:pStyle w:val="a4"/>
      </w:pPr>
      <w:r>
        <w:t xml:space="preserve">• Query-параметры – дополнительная информация, которую можно добавить в URL-адрес. Состоит из двух обязательных элементов: самого параметра и его значения, разделенных знаком равенства (=). Параметры указываются в конце URL, отделяясь от основного адреса знаком вопроса (?). Можно указать более одного параметра, для этого каждый параметр со значениями отделяется от следующего знаком амперсанда (&amp;). </w:t>
      </w:r>
    </w:p>
    <w:p w14:paraId="16C457A9" w14:textId="77777777" w:rsidR="0094691B" w:rsidRDefault="0094691B" w:rsidP="0094691B">
      <w:pPr>
        <w:pStyle w:val="a4"/>
        <w:rPr>
          <w:lang w:val="en-US"/>
        </w:rPr>
      </w:pPr>
      <w:r>
        <w:t>• Path-параметры - дополнительная информация, которую можно задать в URL-адресе. Они</w:t>
      </w:r>
      <w:r w:rsidRPr="002C0746">
        <w:rPr>
          <w:lang w:val="en-US"/>
        </w:rPr>
        <w:t xml:space="preserve"> </w:t>
      </w:r>
      <w:r>
        <w:t>являются</w:t>
      </w:r>
      <w:r w:rsidRPr="002C0746">
        <w:rPr>
          <w:lang w:val="en-US"/>
        </w:rPr>
        <w:t xml:space="preserve"> </w:t>
      </w:r>
      <w:r>
        <w:t>частью</w:t>
      </w:r>
      <w:r w:rsidRPr="002C0746">
        <w:rPr>
          <w:lang w:val="en-US"/>
        </w:rPr>
        <w:t xml:space="preserve"> </w:t>
      </w:r>
      <w:r>
        <w:t>маршрута</w:t>
      </w:r>
      <w:r w:rsidRPr="002C0746">
        <w:rPr>
          <w:lang w:val="en-US"/>
        </w:rPr>
        <w:t xml:space="preserve"> URL. </w:t>
      </w:r>
    </w:p>
    <w:p w14:paraId="0563BAAD" w14:textId="77777777" w:rsidR="0094691B" w:rsidRDefault="0094691B" w:rsidP="0094691B">
      <w:pPr>
        <w:pStyle w:val="a4"/>
        <w:rPr>
          <w:lang w:val="en-US"/>
        </w:rPr>
      </w:pPr>
      <w:r w:rsidRPr="002C0746">
        <w:rPr>
          <w:lang w:val="en-US"/>
        </w:rPr>
        <w:t>/car/make/12/model?color=mintgreen&amp;doors=4</w:t>
      </w:r>
    </w:p>
    <w:p w14:paraId="5DFD2EE0" w14:textId="77777777" w:rsidR="0094691B" w:rsidRDefault="0094691B" w:rsidP="0094691B">
      <w:pPr>
        <w:pStyle w:val="a4"/>
      </w:pPr>
      <w:r>
        <w:t>Обработка query-параметров</w:t>
      </w:r>
    </w:p>
    <w:p w14:paraId="54FC31C6" w14:textId="77777777" w:rsidR="0094691B" w:rsidRDefault="0094691B" w:rsidP="0094691B">
      <w:pPr>
        <w:pStyle w:val="a4"/>
        <w:rPr>
          <w:lang w:val="en-US"/>
        </w:rPr>
      </w:pPr>
      <w:r w:rsidRPr="002C0746">
        <w:rPr>
          <w:noProof/>
        </w:rPr>
        <w:drawing>
          <wp:inline distT="0" distB="0" distL="0" distR="0" wp14:anchorId="653690D5" wp14:editId="795F2A45">
            <wp:extent cx="3124471" cy="1447925"/>
            <wp:effectExtent l="0" t="0" r="0" b="0"/>
            <wp:docPr id="15680525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8052553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124471" cy="1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E5012" w14:textId="77777777" w:rsidR="0094691B" w:rsidRPr="002C0746" w:rsidRDefault="0094691B" w:rsidP="0094691B">
      <w:pPr>
        <w:pStyle w:val="a4"/>
      </w:pPr>
      <w:r>
        <w:t>Query-параметры запроса могут быть получены из свойства query в объекте request в обработчике на необходимый endpoint. Оно имеет форму объекта, в котором можно напрямую получить доступ к интересующим параметрам запроса.</w:t>
      </w:r>
    </w:p>
    <w:p w14:paraId="4222A5E5" w14:textId="77777777" w:rsidR="0094691B" w:rsidRPr="002C0746" w:rsidRDefault="0094691B" w:rsidP="0094691B">
      <w:pPr>
        <w:pStyle w:val="a4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52E592AD" wp14:editId="4C38C932">
            <wp:extent cx="5921253" cy="2255715"/>
            <wp:effectExtent l="0" t="0" r="3810" b="0"/>
            <wp:docPr id="12478107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7810753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21253" cy="225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3167C" w14:textId="77777777" w:rsidR="0094691B" w:rsidRDefault="0094691B" w:rsidP="0094691B">
      <w:pPr>
        <w:pStyle w:val="a4"/>
      </w:pPr>
      <w:r>
        <w:t xml:space="preserve">Обработка path-параметров </w:t>
      </w:r>
    </w:p>
    <w:p w14:paraId="16C27A27" w14:textId="77777777" w:rsidR="0094691B" w:rsidRDefault="0094691B" w:rsidP="0094691B">
      <w:pPr>
        <w:pStyle w:val="a4"/>
      </w:pPr>
      <w:r>
        <w:t>При определении маршрутов с динамически изменяющейся частью, необходимо указать имя переменной-заполнителя (начинающееся с двоеточия), и Express  поместит эту переменную из входящего запроса в объект req.params.</w:t>
      </w:r>
    </w:p>
    <w:p w14:paraId="3DD4DB3F" w14:textId="77777777" w:rsidR="0094691B" w:rsidRDefault="0094691B" w:rsidP="0094691B">
      <w:pPr>
        <w:pStyle w:val="a4"/>
      </w:pPr>
      <w:r w:rsidRPr="00CA304C">
        <w:rPr>
          <w:noProof/>
        </w:rPr>
        <w:drawing>
          <wp:inline distT="0" distB="0" distL="0" distR="0" wp14:anchorId="398B4E8B" wp14:editId="3050F9FF">
            <wp:extent cx="5296359" cy="662997"/>
            <wp:effectExtent l="0" t="0" r="0" b="3810"/>
            <wp:docPr id="3415251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525103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96359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BD8C1" w14:textId="77777777" w:rsidR="0094691B" w:rsidRDefault="0094691B" w:rsidP="0094691B">
      <w:pPr>
        <w:pStyle w:val="a4"/>
      </w:pPr>
      <w:r w:rsidRPr="00CA304C">
        <w:rPr>
          <w:noProof/>
        </w:rPr>
        <w:lastRenderedPageBreak/>
        <w:drawing>
          <wp:inline distT="0" distB="0" distL="0" distR="0" wp14:anchorId="2D937AC3" wp14:editId="0DD95D7D">
            <wp:extent cx="2263336" cy="1562235"/>
            <wp:effectExtent l="0" t="0" r="3810" b="0"/>
            <wp:docPr id="8165547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6554742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63336" cy="156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727EC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59F37155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6B4FB998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66E4454C" wp14:editId="5E4359FC">
            <wp:extent cx="5639289" cy="2766300"/>
            <wp:effectExtent l="0" t="0" r="0" b="0"/>
            <wp:docPr id="5713353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1335304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639289" cy="276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FF5C0" w14:textId="77777777" w:rsidR="0094691B" w:rsidRDefault="0094691B" w:rsidP="0094691B">
      <w:pPr>
        <w:spacing w:line="240" w:lineRule="auto"/>
        <w:ind w:left="709"/>
        <w:jc w:val="both"/>
      </w:pPr>
      <w:r>
        <w:t>Заголовок Content-Disposition является индикатором того, что ожидаемый контент ответа будет отображаться в браузере, как вебстраница или часть веб-страницы, или же как вложение, которое затем может быть скачано и сохранено локально.</w:t>
      </w:r>
    </w:p>
    <w:p w14:paraId="69D3B890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58E00F88" wp14:editId="26C0BF55">
            <wp:extent cx="4176122" cy="731583"/>
            <wp:effectExtent l="0" t="0" r="0" b="0"/>
            <wp:docPr id="11834190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3419023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176122" cy="731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C6937" w14:textId="77777777" w:rsidR="0094691B" w:rsidRDefault="0094691B" w:rsidP="0094691B">
      <w:pPr>
        <w:spacing w:line="240" w:lineRule="auto"/>
        <w:ind w:left="709"/>
        <w:jc w:val="both"/>
        <w:rPr>
          <w:lang w:val="en-US"/>
        </w:rPr>
      </w:pPr>
      <w:r>
        <w:t>Метод</w:t>
      </w:r>
      <w:r w:rsidRPr="002C0746">
        <w:rPr>
          <w:lang w:val="en-US"/>
        </w:rPr>
        <w:t xml:space="preserve"> res.download(path [, filename] [, options] [, fn])</w:t>
      </w:r>
    </w:p>
    <w:p w14:paraId="463D5B51" w14:textId="77777777" w:rsidR="0094691B" w:rsidRPr="002C0746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  <w:lang w:val="en-US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4B78DB12" wp14:editId="76792E68">
            <wp:extent cx="3375953" cy="754445"/>
            <wp:effectExtent l="0" t="0" r="0" b="7620"/>
            <wp:docPr id="8068561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6856103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375953" cy="75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017A" w14:textId="77777777" w:rsidR="0094691B" w:rsidRDefault="0094691B" w:rsidP="0094691B">
      <w:pPr>
        <w:spacing w:line="240" w:lineRule="auto"/>
        <w:ind w:left="709"/>
        <w:jc w:val="both"/>
      </w:pPr>
      <w:r>
        <w:t>Устанавливает заголовки ответа Content-Type (на основе расширения файла) и Content-Disposition (значение attachment). Этот метод использует res.sendFile() для передачи файла.</w:t>
      </w:r>
    </w:p>
    <w:p w14:paraId="7E7670FF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  <w:lang w:val="en-US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1F64910" wp14:editId="005DB944">
            <wp:extent cx="5479255" cy="2911092"/>
            <wp:effectExtent l="0" t="0" r="7620" b="3810"/>
            <wp:docPr id="16685724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8572487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479255" cy="2911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9D203" w14:textId="77777777" w:rsidR="0094691B" w:rsidRDefault="0094691B" w:rsidP="0094691B">
      <w:pPr>
        <w:spacing w:line="240" w:lineRule="auto"/>
        <w:ind w:left="709"/>
        <w:jc w:val="both"/>
      </w:pPr>
    </w:p>
    <w:p w14:paraId="5F5A7BCE" w14:textId="77777777" w:rsidR="0094691B" w:rsidRPr="00CA304C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t>Метод res.redirect([status,] path) Переадресует на URL-адрес, полученный по указанному path (полный или относительный). Если статус код не указан, то по умолчанию отправляется 302 «Found»</w:t>
      </w:r>
    </w:p>
    <w:p w14:paraId="2D4C68F3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CA304C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26992000" wp14:editId="5B6D5F9D">
            <wp:extent cx="5456393" cy="2446232"/>
            <wp:effectExtent l="0" t="0" r="0" b="0"/>
            <wp:docPr id="14988632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8863225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456393" cy="244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30752" w14:textId="77777777" w:rsidR="0094691B" w:rsidRDefault="0094691B" w:rsidP="0094691B">
      <w:pPr>
        <w:spacing w:line="240" w:lineRule="auto"/>
        <w:ind w:left="709"/>
        <w:jc w:val="both"/>
      </w:pPr>
      <w:r>
        <w:t>Метод res.redirect()    Если переадресовать POST-запрос на новый адрес, то на новый адрес будет послан GET-запрос из-за того, что браузер по историческим причинам посылает GET-запрос.</w:t>
      </w:r>
    </w:p>
    <w:p w14:paraId="5D1CB4D8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CA304C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DF9FA6E" wp14:editId="4A09131F">
            <wp:extent cx="4961050" cy="2499577"/>
            <wp:effectExtent l="0" t="0" r="0" b="0"/>
            <wp:docPr id="7641525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4152572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961050" cy="249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2BD6D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4E39DB35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CA304C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592F58D6" wp14:editId="086FFC03">
            <wp:extent cx="4237087" cy="2560542"/>
            <wp:effectExtent l="0" t="0" r="0" b="0"/>
            <wp:docPr id="18939365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3936545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237087" cy="2560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B6D94" w14:textId="77777777" w:rsidR="0094691B" w:rsidRDefault="0094691B" w:rsidP="0094691B">
      <w:pPr>
        <w:spacing w:line="240" w:lineRule="auto"/>
        <w:ind w:left="709"/>
        <w:jc w:val="both"/>
      </w:pPr>
      <w:r>
        <w:t>Метод res.redirect()   Если нам все же надо переадресовать именно POST-запрос, то в таком случае необходимо использовать 307 или 308 статус код, т.к. они не позволяют изменить метод запроса с POST на GET</w:t>
      </w:r>
    </w:p>
    <w:p w14:paraId="11C77AC5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CA304C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4B23B2A4" wp14:editId="33891638">
            <wp:extent cx="5639289" cy="2415749"/>
            <wp:effectExtent l="0" t="0" r="0" b="3810"/>
            <wp:docPr id="14775826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7582683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639289" cy="2415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D8D4B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7EE232C9" w14:textId="77777777" w:rsidR="0094691B" w:rsidRPr="00CA304C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46C3403B" w14:textId="4455797A" w:rsidR="0094691B" w:rsidRDefault="00EB6BC0" w:rsidP="00EB6BC0">
      <w:pPr>
        <w:pStyle w:val="Style1"/>
        <w:rPr>
          <w:highlight w:val="yellow"/>
        </w:rPr>
      </w:pPr>
      <w:bookmarkStart w:id="20" w:name="_Toc154433880"/>
      <w:r w:rsidRPr="00AF1242">
        <w:rPr>
          <w:highlight w:val="yellow"/>
        </w:rPr>
        <w:lastRenderedPageBreak/>
        <w:t xml:space="preserve">21. </w:t>
      </w:r>
      <w:r w:rsidR="0094691B" w:rsidRPr="001840FA">
        <w:rPr>
          <w:highlight w:val="yellow"/>
        </w:rPr>
        <w:t>Пакет Express. Основные принципы работы. Обработка тела (form, json) POST-запроса. Методы accepts и format.</w:t>
      </w:r>
      <w:bookmarkEnd w:id="20"/>
    </w:p>
    <w:p w14:paraId="4B83F0F9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1FC05C9F" w14:textId="77777777" w:rsidR="0094691B" w:rsidRDefault="0094691B" w:rsidP="0094691B">
      <w:pPr>
        <w:spacing w:line="240" w:lineRule="auto"/>
        <w:ind w:left="709"/>
        <w:jc w:val="both"/>
      </w:pPr>
      <w:r>
        <w:t xml:space="preserve">Обработка тела (JSON) Middleware bodyparser анализирует тело входящих запросов перед обработчиками и записывает результат разбора в свойство </w:t>
      </w:r>
      <w:r>
        <w:rPr>
          <w:lang w:val="en-US"/>
        </w:rPr>
        <w:t>req</w:t>
      </w:r>
      <w:r w:rsidRPr="00CA304C">
        <w:t>.</w:t>
      </w:r>
      <w:r>
        <w:rPr>
          <w:lang w:val="en-US"/>
        </w:rPr>
        <w:t>body</w:t>
      </w:r>
      <w:r w:rsidRPr="00CA304C">
        <w:t>.</w:t>
      </w:r>
    </w:p>
    <w:p w14:paraId="31AE0346" w14:textId="77777777" w:rsidR="0094691B" w:rsidRPr="00CA304C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CA304C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2D26379D" wp14:editId="2E3050A3">
            <wp:extent cx="5715495" cy="2560542"/>
            <wp:effectExtent l="0" t="0" r="0" b="0"/>
            <wp:docPr id="19992869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9286958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715495" cy="2560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06127" w14:textId="77777777" w:rsidR="0094691B" w:rsidRDefault="0094691B" w:rsidP="0094691B">
      <w:pPr>
        <w:spacing w:line="240" w:lineRule="auto"/>
        <w:ind w:left="709"/>
        <w:jc w:val="both"/>
      </w:pPr>
      <w:r>
        <w:t>.urlencoded() анализирует только те запросы, в которых заголовок Content-Type: application/x-www-form-urlencoded. Свойство req.body будет содержать пары ключ-значение, где значение может быть строкой или массивом (если extended – false) или любым типом (когда extended – true).</w:t>
      </w:r>
    </w:p>
    <w:p w14:paraId="1E5C155F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CA304C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0E924573" wp14:editId="1C7F0427">
            <wp:extent cx="5745978" cy="2400508"/>
            <wp:effectExtent l="0" t="0" r="7620" b="0"/>
            <wp:docPr id="13191067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9106784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45978" cy="2400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CAF42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74CC5755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CA304C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FCF088F" wp14:editId="54883F39">
            <wp:extent cx="5303980" cy="2933954"/>
            <wp:effectExtent l="0" t="0" r="0" b="0"/>
            <wp:docPr id="12071076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710762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303980" cy="2933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F4858" w14:textId="77777777" w:rsidR="0094691B" w:rsidRDefault="0094691B" w:rsidP="0094691B">
      <w:pPr>
        <w:spacing w:line="240" w:lineRule="auto"/>
        <w:ind w:left="709"/>
        <w:jc w:val="both"/>
      </w:pPr>
      <w:r>
        <w:t>Обработка тела с формы (multipart/form-data) Multer – это сторонний middleware для обработки запросов с ContentType: multipart/form-data, который в основном используется для загрузки файлов. Multer добавляет объект body (текстовые поля формы) и объект file (или files) внутрь объекта request. Multer поставляется с двумя движками: DiskStorage и MemoryStorage, другие движки можно найти у сторонних разработчиков</w:t>
      </w:r>
    </w:p>
    <w:p w14:paraId="3CC74A89" w14:textId="77777777" w:rsidR="0094691B" w:rsidRDefault="0094691B" w:rsidP="0094691B">
      <w:pPr>
        <w:spacing w:line="240" w:lineRule="auto"/>
        <w:ind w:left="709"/>
        <w:jc w:val="both"/>
      </w:pPr>
      <w:r w:rsidRPr="00CA304C">
        <w:rPr>
          <w:noProof/>
        </w:rPr>
        <w:drawing>
          <wp:inline distT="0" distB="0" distL="0" distR="0" wp14:anchorId="09EE4F6B" wp14:editId="166969F4">
            <wp:extent cx="3604572" cy="3284505"/>
            <wp:effectExtent l="0" t="0" r="0" b="0"/>
            <wp:docPr id="8595337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9533725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604572" cy="328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33932" w14:textId="77777777" w:rsidR="0094691B" w:rsidRDefault="0094691B" w:rsidP="0094691B">
      <w:pPr>
        <w:spacing w:line="240" w:lineRule="auto"/>
        <w:ind w:left="709"/>
        <w:jc w:val="both"/>
      </w:pPr>
      <w:r w:rsidRPr="00CA304C">
        <w:rPr>
          <w:noProof/>
        </w:rPr>
        <w:lastRenderedPageBreak/>
        <w:drawing>
          <wp:inline distT="0" distB="0" distL="0" distR="0" wp14:anchorId="65128450" wp14:editId="126AE6A1">
            <wp:extent cx="5890770" cy="2880610"/>
            <wp:effectExtent l="0" t="0" r="0" b="0"/>
            <wp:docPr id="12985861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8586119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890770" cy="288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5FB51" w14:textId="77777777" w:rsidR="0094691B" w:rsidRDefault="0094691B" w:rsidP="0094691B">
      <w:pPr>
        <w:spacing w:line="240" w:lineRule="auto"/>
        <w:ind w:left="709"/>
        <w:jc w:val="both"/>
      </w:pPr>
      <w:r>
        <w:t xml:space="preserve">Метод req.accepts(types) </w:t>
      </w:r>
    </w:p>
    <w:p w14:paraId="26F74F8F" w14:textId="77777777" w:rsidR="0094691B" w:rsidRDefault="0094691B" w:rsidP="0094691B">
      <w:pPr>
        <w:spacing w:line="240" w:lineRule="auto"/>
        <w:ind w:left="709"/>
        <w:jc w:val="both"/>
      </w:pPr>
      <w:r>
        <w:t>Проверяет, являются ли указанные типы контента приемлемыми для клиента, на основании заголовка запроса Accept.</w:t>
      </w:r>
    </w:p>
    <w:p w14:paraId="78B3E19C" w14:textId="77777777" w:rsidR="0094691B" w:rsidRDefault="0094691B" w:rsidP="0094691B">
      <w:pPr>
        <w:spacing w:line="240" w:lineRule="auto"/>
        <w:ind w:left="709"/>
        <w:jc w:val="both"/>
      </w:pPr>
      <w:r>
        <w:t>Метод возвращает наилучшее совпадение или, если ни один из указанных типов содержимого не является приемлемым, возвращает false.</w:t>
      </w:r>
    </w:p>
    <w:p w14:paraId="27E31483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2A1E61BE" wp14:editId="6A9872CA">
            <wp:extent cx="5448772" cy="2682472"/>
            <wp:effectExtent l="0" t="0" r="0" b="3810"/>
            <wp:docPr id="140264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26419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448772" cy="2682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69C5D" w14:textId="77777777" w:rsidR="0094691B" w:rsidRDefault="0094691B" w:rsidP="0094691B">
      <w:pPr>
        <w:spacing w:line="240" w:lineRule="auto"/>
        <w:ind w:left="709"/>
        <w:jc w:val="both"/>
      </w:pPr>
      <w:r>
        <w:t>Метод res.format(object)</w:t>
      </w:r>
    </w:p>
    <w:p w14:paraId="25F96D29" w14:textId="77777777" w:rsidR="0094691B" w:rsidRDefault="0094691B" w:rsidP="0094691B">
      <w:pPr>
        <w:spacing w:line="240" w:lineRule="auto"/>
        <w:ind w:left="709"/>
        <w:jc w:val="both"/>
      </w:pPr>
      <w:r>
        <w:t>Выполняет согласование содержимого на основе заголовка запроса Accept. В результате устанавливается заголовок ответа Content-Type</w:t>
      </w:r>
    </w:p>
    <w:p w14:paraId="6CDD7B69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75789522" wp14:editId="2DFE2CD1">
            <wp:extent cx="3330229" cy="1348857"/>
            <wp:effectExtent l="0" t="0" r="3810" b="3810"/>
            <wp:docPr id="18411841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1184194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134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449DC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B0A2452" wp14:editId="1F2021D4">
            <wp:extent cx="5235394" cy="2804403"/>
            <wp:effectExtent l="0" t="0" r="3810" b="0"/>
            <wp:docPr id="19260337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603376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35394" cy="2804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220CF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1651A5A1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554BD1DA" w14:textId="77777777" w:rsidR="0094691B" w:rsidRPr="001840FA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58BE7328" w14:textId="1E220434" w:rsidR="0094691B" w:rsidRDefault="00EB6BC0" w:rsidP="00EB6BC0">
      <w:pPr>
        <w:pStyle w:val="Style1"/>
        <w:rPr>
          <w:highlight w:val="yellow"/>
        </w:rPr>
      </w:pPr>
      <w:bookmarkStart w:id="21" w:name="_Toc154433881"/>
      <w:r w:rsidRPr="00AF1242">
        <w:rPr>
          <w:highlight w:val="yellow"/>
        </w:rPr>
        <w:t xml:space="preserve">22. </w:t>
      </w:r>
      <w:r w:rsidR="0094691B" w:rsidRPr="001840FA">
        <w:rPr>
          <w:highlight w:val="yellow"/>
        </w:rPr>
        <w:t>Пакет Express. Основные принципы работы. Порядок работы с cookie и signed cookie.</w:t>
      </w:r>
      <w:bookmarkEnd w:id="21"/>
    </w:p>
    <w:p w14:paraId="1D54B301" w14:textId="77777777" w:rsidR="0094691B" w:rsidRDefault="0094691B" w:rsidP="0094691B">
      <w:pPr>
        <w:pStyle w:val="a4"/>
      </w:pPr>
      <w:r>
        <w:t xml:space="preserve">Cookie бывают постоянные и сессионные. Возможные опции: </w:t>
      </w:r>
    </w:p>
    <w:p w14:paraId="5563EF4D" w14:textId="77777777" w:rsidR="0094691B" w:rsidRDefault="0094691B" w:rsidP="0094691B">
      <w:pPr>
        <w:pStyle w:val="a4"/>
      </w:pPr>
      <w:r>
        <w:t xml:space="preserve">• domain – привязка cookie к поддомену; </w:t>
      </w:r>
    </w:p>
    <w:p w14:paraId="75E030D0" w14:textId="77777777" w:rsidR="0094691B" w:rsidRDefault="0094691B" w:rsidP="0094691B">
      <w:pPr>
        <w:pStyle w:val="a4"/>
      </w:pPr>
      <w:r>
        <w:t xml:space="preserve">• path – путь, на который распространяется действие cookie; </w:t>
      </w:r>
    </w:p>
    <w:p w14:paraId="34BDA595" w14:textId="77777777" w:rsidR="0094691B" w:rsidRDefault="0094691B" w:rsidP="0094691B">
      <w:pPr>
        <w:pStyle w:val="a4"/>
      </w:pPr>
      <w:r>
        <w:t xml:space="preserve">• maxAge – время жизни cookie в миллисекундах. </w:t>
      </w:r>
    </w:p>
    <w:p w14:paraId="6A860F15" w14:textId="77777777" w:rsidR="0094691B" w:rsidRDefault="0094691B" w:rsidP="0094691B">
      <w:pPr>
        <w:pStyle w:val="a4"/>
      </w:pPr>
      <w:r>
        <w:t xml:space="preserve">• Expires – дата истечения жизни cookie; </w:t>
      </w:r>
    </w:p>
    <w:p w14:paraId="33FD7D2F" w14:textId="77777777" w:rsidR="0094691B" w:rsidRDefault="0094691B" w:rsidP="0094691B">
      <w:pPr>
        <w:pStyle w:val="a4"/>
      </w:pPr>
      <w:r>
        <w:t xml:space="preserve">• secure – может применяться только с HTTPS; </w:t>
      </w:r>
    </w:p>
    <w:p w14:paraId="1EB844C6" w14:textId="77777777" w:rsidR="0094691B" w:rsidRDefault="0094691B" w:rsidP="0094691B">
      <w:pPr>
        <w:pStyle w:val="a4"/>
      </w:pPr>
      <w:r>
        <w:t xml:space="preserve">• httpOnly – если true, то cookie не доступны через JavaScript; </w:t>
      </w:r>
    </w:p>
    <w:p w14:paraId="1E332B76" w14:textId="77777777" w:rsidR="0094691B" w:rsidRDefault="0094691B" w:rsidP="0094691B">
      <w:pPr>
        <w:pStyle w:val="a4"/>
      </w:pPr>
      <w:r>
        <w:t>• SameSite (Strict|Lax|none) – обеспечивает защиту от CSRF-атак, контроль отправки cookie на другой домен</w:t>
      </w:r>
    </w:p>
    <w:p w14:paraId="2C1704F1" w14:textId="77777777" w:rsidR="0094691B" w:rsidRDefault="0094691B" w:rsidP="0094691B">
      <w:pPr>
        <w:pStyle w:val="a4"/>
      </w:pPr>
    </w:p>
    <w:p w14:paraId="0A255870" w14:textId="77777777" w:rsidR="0094691B" w:rsidRDefault="0094691B" w:rsidP="0094691B">
      <w:pPr>
        <w:pStyle w:val="a4"/>
      </w:pPr>
      <w:r>
        <w:t>res.cookie (name, value [, options]) устанавливает имя cookie и значение у клиента путем отправки заголовка ответа Set-Cookie. cookie-parser – это middleware, который анализирует cookie, прикрепленные к запросу клиента в заголовке Cookie и заполняет req.cookies объектом, ключами которого являются имена cookie</w:t>
      </w:r>
    </w:p>
    <w:p w14:paraId="55BE6DB8" w14:textId="77777777" w:rsidR="0094691B" w:rsidRDefault="0094691B" w:rsidP="0094691B">
      <w:pPr>
        <w:pStyle w:val="a4"/>
      </w:pPr>
      <w:r w:rsidRPr="002829B2">
        <w:rPr>
          <w:noProof/>
        </w:rPr>
        <w:lastRenderedPageBreak/>
        <w:drawing>
          <wp:inline distT="0" distB="0" distL="0" distR="0" wp14:anchorId="2EBE72CC" wp14:editId="5B46B91A">
            <wp:extent cx="5494496" cy="2469094"/>
            <wp:effectExtent l="0" t="0" r="0" b="7620"/>
            <wp:docPr id="9314030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403049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494496" cy="2469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40C0E" w14:textId="77777777" w:rsidR="0094691B" w:rsidRDefault="0094691B" w:rsidP="0094691B">
      <w:pPr>
        <w:pStyle w:val="a4"/>
      </w:pPr>
      <w:r w:rsidRPr="002829B2">
        <w:rPr>
          <w:noProof/>
        </w:rPr>
        <w:drawing>
          <wp:inline distT="0" distB="0" distL="0" distR="0" wp14:anchorId="4337EEBD" wp14:editId="53CEAFC3">
            <wp:extent cx="3764606" cy="2933954"/>
            <wp:effectExtent l="0" t="0" r="7620" b="0"/>
            <wp:docPr id="12459337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5933794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764606" cy="2933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F3141" w14:textId="77777777" w:rsidR="0094691B" w:rsidRDefault="0094691B" w:rsidP="0094691B">
      <w:pPr>
        <w:pStyle w:val="a4"/>
      </w:pPr>
    </w:p>
    <w:p w14:paraId="68A15EFB" w14:textId="77777777" w:rsidR="0094691B" w:rsidRDefault="0094691B" w:rsidP="0094691B">
      <w:pPr>
        <w:pStyle w:val="a4"/>
      </w:pPr>
      <w:r>
        <w:t>Для подписи cookie первым параметром в cookieParser() нужно передать строку или массив. Для того, чтобы создать подписанную cookie, надо в res.cookie() третьим параметром в объекте указать свойство signed: true.</w:t>
      </w:r>
    </w:p>
    <w:p w14:paraId="11C5B142" w14:textId="77777777" w:rsidR="0094691B" w:rsidRDefault="0094691B" w:rsidP="0094691B">
      <w:pPr>
        <w:pStyle w:val="a4"/>
      </w:pPr>
      <w:r w:rsidRPr="002829B2">
        <w:rPr>
          <w:noProof/>
        </w:rPr>
        <w:lastRenderedPageBreak/>
        <w:drawing>
          <wp:inline distT="0" distB="0" distL="0" distR="0" wp14:anchorId="3B39A348" wp14:editId="2D39DA06">
            <wp:extent cx="4534293" cy="3139712"/>
            <wp:effectExtent l="0" t="0" r="0" b="3810"/>
            <wp:docPr id="19777268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7726834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534293" cy="3139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DDDEE" w14:textId="77777777" w:rsidR="0094691B" w:rsidRDefault="0094691B" w:rsidP="0094691B">
      <w:pPr>
        <w:pStyle w:val="a4"/>
      </w:pPr>
    </w:p>
    <w:p w14:paraId="42A7F310" w14:textId="77777777" w:rsidR="0094691B" w:rsidRDefault="0094691B" w:rsidP="0094691B">
      <w:pPr>
        <w:pStyle w:val="a4"/>
      </w:pPr>
      <w:r>
        <w:t>Подписанные cookie не отправляются в виде простого текста, они кодируются в base64. Эти данные не являются секретными, но они не могут быть подделаны, потому что вторая часть cookie является подписью.</w:t>
      </w:r>
    </w:p>
    <w:p w14:paraId="40249377" w14:textId="77777777" w:rsidR="0094691B" w:rsidRDefault="0094691B" w:rsidP="0094691B">
      <w:pPr>
        <w:pStyle w:val="a4"/>
      </w:pPr>
      <w:r w:rsidRPr="002829B2">
        <w:rPr>
          <w:noProof/>
        </w:rPr>
        <w:drawing>
          <wp:inline distT="0" distB="0" distL="0" distR="0" wp14:anchorId="1F6DDBFE" wp14:editId="549D6182">
            <wp:extent cx="3535986" cy="3170195"/>
            <wp:effectExtent l="0" t="0" r="7620" b="0"/>
            <wp:docPr id="6922940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2294018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535986" cy="317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A1039" w14:textId="77777777" w:rsidR="0094691B" w:rsidRDefault="0094691B" w:rsidP="0094691B">
      <w:pPr>
        <w:pStyle w:val="a4"/>
      </w:pPr>
    </w:p>
    <w:p w14:paraId="0C8D4C4D" w14:textId="77777777" w:rsidR="0094691B" w:rsidRDefault="0094691B" w:rsidP="0094691B">
      <w:pPr>
        <w:pStyle w:val="a4"/>
        <w:rPr>
          <w:lang w:val="en-US"/>
        </w:rPr>
      </w:pPr>
      <w:r>
        <w:t>Метод</w:t>
      </w:r>
      <w:r w:rsidRPr="002C0746">
        <w:rPr>
          <w:lang w:val="en-US"/>
        </w:rPr>
        <w:t xml:space="preserve"> res.cookie(name, value [, options])</w:t>
      </w:r>
    </w:p>
    <w:p w14:paraId="23B4E789" w14:textId="77777777" w:rsidR="0094691B" w:rsidRPr="002C0746" w:rsidRDefault="0094691B" w:rsidP="0094691B">
      <w:pPr>
        <w:pStyle w:val="a4"/>
        <w:rPr>
          <w:rFonts w:ascii="Times New Roman" w:eastAsia="Courier New" w:hAnsi="Times New Roman" w:cs="Times New Roman"/>
          <w:sz w:val="28"/>
          <w:szCs w:val="28"/>
          <w:highlight w:val="yellow"/>
          <w:lang w:val="en-US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34B2A7F2" wp14:editId="44E1C216">
            <wp:extent cx="2705334" cy="1379340"/>
            <wp:effectExtent l="0" t="0" r="0" b="0"/>
            <wp:docPr id="12058917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5891742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137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34A22" w14:textId="77777777" w:rsidR="0094691B" w:rsidRDefault="0094691B" w:rsidP="0094691B">
      <w:pPr>
        <w:spacing w:line="240" w:lineRule="auto"/>
        <w:ind w:left="709"/>
        <w:jc w:val="both"/>
      </w:pPr>
      <w:r>
        <w:lastRenderedPageBreak/>
        <w:t>Устанавливает имя куки и значение. Параметр value может быть строкой или объектом, преобразованным в JSON. Устанавливает заголовок ответа Set-Cookie, который используется для отправки cookies с сервера</w:t>
      </w:r>
    </w:p>
    <w:p w14:paraId="5ADFF29C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23DF914C" wp14:editId="52D5D924">
            <wp:extent cx="5380186" cy="2743438"/>
            <wp:effectExtent l="0" t="0" r="0" b="0"/>
            <wp:docPr id="19445225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4522532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380186" cy="2743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B390A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C0746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70F80D52" wp14:editId="7723FB6C">
            <wp:extent cx="5319221" cy="2735817"/>
            <wp:effectExtent l="0" t="0" r="0" b="7620"/>
            <wp:docPr id="1146138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613897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319221" cy="2735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823D4" w14:textId="77777777" w:rsidR="0094691B" w:rsidRPr="002C0746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540344C5" w14:textId="1A08124A" w:rsidR="0094691B" w:rsidRDefault="00EB6BC0" w:rsidP="00EB6BC0">
      <w:pPr>
        <w:pStyle w:val="Style1"/>
        <w:rPr>
          <w:highlight w:val="yellow"/>
        </w:rPr>
      </w:pPr>
      <w:bookmarkStart w:id="22" w:name="_Toc154433882"/>
      <w:r w:rsidRPr="00AF1242">
        <w:rPr>
          <w:highlight w:val="yellow"/>
        </w:rPr>
        <w:t xml:space="preserve">23. </w:t>
      </w:r>
      <w:r w:rsidR="0094691B" w:rsidRPr="001840FA">
        <w:rPr>
          <w:highlight w:val="yellow"/>
        </w:rPr>
        <w:t>Пакет Express. Основные принципы работы. Порядок работы с session.</w:t>
      </w:r>
      <w:bookmarkEnd w:id="22"/>
    </w:p>
    <w:p w14:paraId="1C7221B8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618455C0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t>Работа с session:</w:t>
      </w:r>
    </w:p>
    <w:p w14:paraId="2CDA92A6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t>express-session – middleware, который создает session, устанавливает в cookie sessionid и создает объект req.session. Всякий раз, когда происходит запрос от того же клиента, по sessionid из заголовка Cookie будет происходить поиск соответствующей сессии и ее запись в req.session (учитывая, что сервер не был перезапущен).</w:t>
      </w:r>
    </w:p>
    <w:p w14:paraId="5838B35C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829B2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A714928" wp14:editId="2710652A">
            <wp:extent cx="5395428" cy="2339543"/>
            <wp:effectExtent l="0" t="0" r="0" b="3810"/>
            <wp:docPr id="19173861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7386133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233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5AE16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2829B2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3B05C9BC" wp14:editId="68190417">
            <wp:extent cx="3535986" cy="2888230"/>
            <wp:effectExtent l="0" t="0" r="7620" b="7620"/>
            <wp:docPr id="1166299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629974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535986" cy="288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4376B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6C3ECAE7" w14:textId="77777777" w:rsidR="0094691B" w:rsidRPr="001840FA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3FFAE140" w14:textId="42B25ABA" w:rsidR="0094691B" w:rsidRDefault="00EB6BC0" w:rsidP="00EB6BC0">
      <w:pPr>
        <w:pStyle w:val="Style1"/>
        <w:rPr>
          <w:highlight w:val="yellow"/>
        </w:rPr>
      </w:pPr>
      <w:bookmarkStart w:id="23" w:name="_Toc154433883"/>
      <w:r w:rsidRPr="00EB6BC0">
        <w:rPr>
          <w:highlight w:val="yellow"/>
        </w:rPr>
        <w:t xml:space="preserve">24. </w:t>
      </w:r>
      <w:r w:rsidR="0094691B" w:rsidRPr="001840FA">
        <w:rPr>
          <w:highlight w:val="yellow"/>
        </w:rPr>
        <w:t>Websocket: основные свойства, процедура установки соединения, обмен данными, применение. WebSockets API.</w:t>
      </w:r>
      <w:bookmarkEnd w:id="23"/>
    </w:p>
    <w:p w14:paraId="16A02C4B" w14:textId="77777777" w:rsidR="0094691B" w:rsidRDefault="0094691B" w:rsidP="0094691B">
      <w:pPr>
        <w:pStyle w:val="a4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t>Websocket – протокол прикладного уровня для полнодуплексной связи поверх TCP-соединения, предназначенный для обмена сообщениями между браузером и веб-сервером через постоянное соединение в режиме реального времени. Данные передаются по нему в обоих направлениях в виде «датафреймов», без разрыва =соединения и дополнительных HTTP-запросов</w:t>
      </w:r>
    </w:p>
    <w:p w14:paraId="19CFFD22" w14:textId="77777777" w:rsidR="0094691B" w:rsidRDefault="0094691B" w:rsidP="0094691B">
      <w:pPr>
        <w:spacing w:line="240" w:lineRule="auto"/>
        <w:ind w:left="709"/>
        <w:jc w:val="both"/>
      </w:pPr>
      <w:r>
        <w:t>Применение: Websocket можно использовать в: • приложениях реального времени; • чат-приложениях; • IoT-приложениях; • приложениях для бирж и аукционов; • многопользовательских играх; • и другое</w:t>
      </w:r>
    </w:p>
    <w:p w14:paraId="5B2ECA8E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F41DD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2BEDB8C" wp14:editId="0EF940A3">
            <wp:extent cx="3124471" cy="2149026"/>
            <wp:effectExtent l="0" t="0" r="0" b="3810"/>
            <wp:docPr id="5887707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8770727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124471" cy="2149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D952F" w14:textId="77777777" w:rsidR="0094691B" w:rsidRDefault="0094691B" w:rsidP="0094691B">
      <w:pPr>
        <w:spacing w:line="240" w:lineRule="auto"/>
        <w:ind w:left="709"/>
        <w:jc w:val="both"/>
      </w:pPr>
      <w:r>
        <w:t>это односторонний канал, данные по нему могут передаваться только в одном направлении. Первый узел способен отсылать сообщения, второй может только принимать их, но не может подтвердить получение или ответить. Пример: радио, Mailslot.</w:t>
      </w:r>
    </w:p>
    <w:p w14:paraId="62F0FF9E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F41DD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0B31583A" wp14:editId="7F126695">
            <wp:extent cx="3391194" cy="2027096"/>
            <wp:effectExtent l="0" t="0" r="0" b="0"/>
            <wp:docPr id="19802267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0226717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202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B3E8B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42EB34C9" w14:textId="77777777" w:rsidR="0094691B" w:rsidRDefault="0094691B" w:rsidP="0094691B">
      <w:pPr>
        <w:spacing w:line="240" w:lineRule="auto"/>
        <w:ind w:left="709"/>
        <w:jc w:val="both"/>
      </w:pPr>
      <w:r>
        <w:t>двусторонний канал связи, данные по нему могут передаваться в одном направлении в один момент времени. Оба абонента имеют возможность принимать и передавать сообщения. Поток сообщений может идти в обоих направлениях, но не одновременно. Пример: рация, HTTP.</w:t>
      </w:r>
    </w:p>
    <w:p w14:paraId="5454D823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F41DD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7FF66733" wp14:editId="2AE20025">
            <wp:extent cx="3246401" cy="2110923"/>
            <wp:effectExtent l="0" t="0" r="0" b="3810"/>
            <wp:docPr id="2447983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798328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246401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49DBD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24545280" w14:textId="77777777" w:rsidR="0094691B" w:rsidRDefault="0094691B" w:rsidP="0094691B">
      <w:pPr>
        <w:spacing w:line="240" w:lineRule="auto"/>
        <w:ind w:left="709"/>
        <w:jc w:val="both"/>
      </w:pPr>
      <w:r>
        <w:t xml:space="preserve">двусторонний канал связи, данные могут передаваться в обе стороны одновременно. Дуплекс имеет два физически отдельных канала связи, один из которых предназначен для </w:t>
      </w:r>
      <w:r>
        <w:lastRenderedPageBreak/>
        <w:t>движения данных в одном направлении, а другой – в противоположном направлении. Пример: телефон, Websocket.</w:t>
      </w:r>
    </w:p>
    <w:p w14:paraId="51EDAF1F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F41DD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3B2C6595" wp14:editId="3141CC50">
            <wp:extent cx="5906012" cy="3345470"/>
            <wp:effectExtent l="0" t="0" r="0" b="7620"/>
            <wp:docPr id="8077233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7723358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06012" cy="334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42210" w14:textId="77777777" w:rsidR="0094691B" w:rsidRDefault="0094691B" w:rsidP="0094691B">
      <w:pPr>
        <w:spacing w:line="240" w:lineRule="auto"/>
        <w:ind w:left="709"/>
        <w:jc w:val="both"/>
      </w:pPr>
      <w:r>
        <w:t xml:space="preserve">Класс WebSocketServer </w:t>
      </w:r>
    </w:p>
    <w:p w14:paraId="6A7B8592" w14:textId="77777777" w:rsidR="0094691B" w:rsidRDefault="0094691B" w:rsidP="0094691B">
      <w:pPr>
        <w:spacing w:line="240" w:lineRule="auto"/>
        <w:ind w:left="709"/>
        <w:jc w:val="both"/>
      </w:pPr>
      <w:r>
        <w:t xml:space="preserve">События </w:t>
      </w:r>
    </w:p>
    <w:p w14:paraId="1FC01000" w14:textId="77777777" w:rsidR="0094691B" w:rsidRDefault="0094691B" w:rsidP="0094691B">
      <w:pPr>
        <w:spacing w:line="240" w:lineRule="auto"/>
        <w:ind w:left="709"/>
        <w:jc w:val="both"/>
      </w:pPr>
      <w:r>
        <w:t>• close генерируется при закрытии сервера. Это событие зависит от события закрытия HTTP-сервера только в том случае, если он создается внутри.</w:t>
      </w:r>
    </w:p>
    <w:p w14:paraId="2632A14D" w14:textId="77777777" w:rsidR="0094691B" w:rsidRDefault="0094691B" w:rsidP="0094691B">
      <w:pPr>
        <w:spacing w:line="240" w:lineRule="auto"/>
        <w:ind w:left="709"/>
        <w:jc w:val="both"/>
      </w:pPr>
      <w:r>
        <w:t xml:space="preserve"> • connection генерируется после завершения рукопожатия. Первым параметром передается сокет (экземпляр класса WebSocket), вторым параметром request (экземпляр класса http.IncomingMessage) – это HTTP-запрос GET, отправленный клиентом. </w:t>
      </w:r>
    </w:p>
    <w:p w14:paraId="7F62BD84" w14:textId="77777777" w:rsidR="0094691B" w:rsidRDefault="0094691B" w:rsidP="0094691B">
      <w:pPr>
        <w:spacing w:line="240" w:lineRule="auto"/>
        <w:ind w:left="709"/>
        <w:jc w:val="both"/>
      </w:pPr>
      <w:r>
        <w:t xml:space="preserve">• error генерируется при возникновении ошибки. </w:t>
      </w:r>
    </w:p>
    <w:p w14:paraId="0A0D7A27" w14:textId="77777777" w:rsidR="0094691B" w:rsidRDefault="0094691B" w:rsidP="0094691B">
      <w:pPr>
        <w:spacing w:line="240" w:lineRule="auto"/>
        <w:ind w:left="709"/>
        <w:jc w:val="both"/>
      </w:pPr>
      <w:r>
        <w:t xml:space="preserve">• headers генерируется перед записью заголовков ответа в сокет в рамках рукопожатия. Первым параметром передается массив заголовком, а вторым – request (экземпляр класса http.IncomingMessage). </w:t>
      </w:r>
    </w:p>
    <w:p w14:paraId="4213CDC2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t>• listening генерируется, когда базовый сервер привязан</w:t>
      </w:r>
    </w:p>
    <w:p w14:paraId="0CC97009" w14:textId="77777777" w:rsidR="0094691B" w:rsidRDefault="0094691B" w:rsidP="0094691B">
      <w:pPr>
        <w:spacing w:line="240" w:lineRule="auto"/>
        <w:ind w:left="709"/>
        <w:jc w:val="both"/>
      </w:pPr>
      <w:r>
        <w:t xml:space="preserve">Свойства </w:t>
      </w:r>
    </w:p>
    <w:p w14:paraId="26DBB39B" w14:textId="77777777" w:rsidR="0094691B" w:rsidRDefault="0094691B" w:rsidP="0094691B">
      <w:pPr>
        <w:spacing w:line="240" w:lineRule="auto"/>
        <w:ind w:left="709"/>
        <w:jc w:val="both"/>
      </w:pPr>
      <w:r>
        <w:t xml:space="preserve">• clients – набор, в котором хранятся все подключенные клиенты. </w:t>
      </w:r>
    </w:p>
    <w:p w14:paraId="55860CD6" w14:textId="77777777" w:rsidR="0094691B" w:rsidRDefault="0094691B" w:rsidP="0094691B">
      <w:pPr>
        <w:spacing w:line="240" w:lineRule="auto"/>
        <w:ind w:left="709"/>
        <w:jc w:val="both"/>
      </w:pPr>
      <w:r>
        <w:t xml:space="preserve">Методы </w:t>
      </w:r>
    </w:p>
    <w:p w14:paraId="12A74B2E" w14:textId="77777777" w:rsidR="0094691B" w:rsidRDefault="0094691B" w:rsidP="0094691B">
      <w:pPr>
        <w:spacing w:line="240" w:lineRule="auto"/>
        <w:ind w:left="709"/>
        <w:jc w:val="both"/>
      </w:pPr>
      <w:r>
        <w:t xml:space="preserve">• .address() возвращает объект со свойствами port, family и address, сообщаемые операционной системой при прослушивании сокета. </w:t>
      </w:r>
    </w:p>
    <w:p w14:paraId="36FBEA98" w14:textId="77777777" w:rsidR="0094691B" w:rsidRDefault="0094691B" w:rsidP="0094691B">
      <w:pPr>
        <w:spacing w:line="240" w:lineRule="auto"/>
        <w:ind w:left="709"/>
        <w:jc w:val="both"/>
      </w:pPr>
      <w:r>
        <w:t>• .close([callback]) запрещает серверу принимать новые соединения и закрывает HTTP-сервер, если он создан внутри. Если внешний HTTP-сервер используется через параметры конструктора server или noServer, его необходимо закрыть вручную. Необязательный callback вызывается при возникновении события закрытия и получает ошибку, если сервер уже закрыт.</w:t>
      </w:r>
    </w:p>
    <w:p w14:paraId="79639C9C" w14:textId="77777777" w:rsidR="0094691B" w:rsidRDefault="0094691B" w:rsidP="0094691B">
      <w:pPr>
        <w:spacing w:line="240" w:lineRule="auto"/>
        <w:ind w:left="709"/>
        <w:jc w:val="both"/>
      </w:pPr>
      <w:r w:rsidRPr="00DF41DD">
        <w:rPr>
          <w:lang w:val="en-US"/>
        </w:rPr>
        <w:lastRenderedPageBreak/>
        <w:t xml:space="preserve">• .handleUpgrade(request, socket, head, callback) </w:t>
      </w:r>
      <w:r>
        <w:t>обработка</w:t>
      </w:r>
      <w:r w:rsidRPr="00DF41DD">
        <w:rPr>
          <w:lang w:val="en-US"/>
        </w:rPr>
        <w:t xml:space="preserve"> </w:t>
      </w:r>
      <w:r>
        <w:t>запроса</w:t>
      </w:r>
      <w:r w:rsidRPr="00DF41DD">
        <w:rPr>
          <w:lang w:val="en-US"/>
        </w:rPr>
        <w:t xml:space="preserve"> </w:t>
      </w:r>
      <w:r>
        <w:t>на</w:t>
      </w:r>
      <w:r w:rsidRPr="00DF41DD">
        <w:rPr>
          <w:lang w:val="en-US"/>
        </w:rPr>
        <w:t xml:space="preserve"> </w:t>
      </w:r>
      <w:r>
        <w:t>обновление</w:t>
      </w:r>
      <w:r w:rsidRPr="00DF41DD">
        <w:rPr>
          <w:lang w:val="en-US"/>
        </w:rPr>
        <w:t xml:space="preserve"> HTTP. </w:t>
      </w:r>
      <w:r>
        <w:t>Чаще всего вызывается автоматически. При работе в режиме «noServer» этот метод необходимо вызывать вручную.</w:t>
      </w:r>
    </w:p>
    <w:p w14:paraId="7D7C133D" w14:textId="77777777" w:rsidR="0094691B" w:rsidRDefault="0094691B" w:rsidP="0094691B">
      <w:pPr>
        <w:spacing w:line="240" w:lineRule="auto"/>
        <w:ind w:left="709"/>
        <w:jc w:val="both"/>
      </w:pPr>
      <w:r>
        <w:t>Простейший websocket-клиент (браузер)</w:t>
      </w:r>
    </w:p>
    <w:p w14:paraId="1BFB140F" w14:textId="77777777" w:rsidR="0094691B" w:rsidRDefault="0094691B" w:rsidP="0094691B">
      <w:pPr>
        <w:spacing w:line="240" w:lineRule="auto"/>
        <w:ind w:left="709"/>
        <w:jc w:val="both"/>
      </w:pPr>
      <w:r>
        <w:t xml:space="preserve">Для установки соединения в скрипте создаем экземпляр класса WebSocket, в конструктор которого передаем параметр address (со специальным протоколом ws (нешифрованное соединение) или wss (зашифрованное соединение)). </w:t>
      </w:r>
    </w:p>
    <w:p w14:paraId="0A3D3189" w14:textId="77777777" w:rsidR="0094691B" w:rsidRDefault="0094691B" w:rsidP="0094691B">
      <w:pPr>
        <w:spacing w:line="240" w:lineRule="auto"/>
        <w:ind w:left="709"/>
        <w:jc w:val="both"/>
      </w:pPr>
      <w:r>
        <w:t>У объекта WebSocket можно слушать его события, например: • open – соединение установлено; • message – получены данные; • error – ошибка; • close – соединение</w:t>
      </w:r>
    </w:p>
    <w:p w14:paraId="68A1FD14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F41DD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4447E1F8" wp14:editId="14B4B6D2">
            <wp:extent cx="5578323" cy="3917019"/>
            <wp:effectExtent l="0" t="0" r="3810" b="7620"/>
            <wp:docPr id="11207601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0760182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578323" cy="3917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6DDD4" w14:textId="77777777" w:rsidR="0094691B" w:rsidRDefault="0094691B" w:rsidP="0094691B">
      <w:pPr>
        <w:spacing w:line="240" w:lineRule="auto"/>
        <w:ind w:left="709"/>
        <w:jc w:val="both"/>
      </w:pPr>
      <w:r>
        <w:t xml:space="preserve">Класс WebSocket </w:t>
      </w:r>
    </w:p>
    <w:p w14:paraId="5028E7A1" w14:textId="77777777" w:rsidR="0094691B" w:rsidRDefault="0094691B" w:rsidP="0094691B">
      <w:pPr>
        <w:spacing w:line="240" w:lineRule="auto"/>
        <w:ind w:left="709"/>
        <w:jc w:val="both"/>
      </w:pPr>
      <w:r>
        <w:t xml:space="preserve">События </w:t>
      </w:r>
    </w:p>
    <w:p w14:paraId="4C4AEE9E" w14:textId="77777777" w:rsidR="0094691B" w:rsidRDefault="0094691B" w:rsidP="0094691B">
      <w:pPr>
        <w:spacing w:line="240" w:lineRule="auto"/>
        <w:ind w:left="709"/>
        <w:jc w:val="both"/>
      </w:pPr>
      <w:r>
        <w:t xml:space="preserve">• close генерируется при закрытии соединения. Первым параметром передается code – числовое значение, указывающее код состояния, объясняющий, почему соединение было закрыто, вторым reason – это буфер, содержащий строку, объясняющую, почему соединение было закрыто. </w:t>
      </w:r>
    </w:p>
    <w:p w14:paraId="71B10926" w14:textId="77777777" w:rsidR="0094691B" w:rsidRDefault="0094691B" w:rsidP="0094691B">
      <w:pPr>
        <w:spacing w:line="240" w:lineRule="auto"/>
        <w:ind w:left="709"/>
        <w:jc w:val="both"/>
      </w:pPr>
      <w:r>
        <w:t xml:space="preserve">• error генерируется при возникновении ошибки. </w:t>
      </w:r>
    </w:p>
    <w:p w14:paraId="2FB8EA45" w14:textId="77777777" w:rsidR="0094691B" w:rsidRDefault="0094691B" w:rsidP="0094691B">
      <w:pPr>
        <w:spacing w:line="240" w:lineRule="auto"/>
        <w:ind w:left="709"/>
        <w:jc w:val="both"/>
      </w:pPr>
      <w:r>
        <w:t xml:space="preserve">• message генерируется при получении сообщения. Первым параметром передается data – это содержимое сообщения, вторым isBinary – указывает, является ли сообщение двоичным или нет. </w:t>
      </w:r>
    </w:p>
    <w:p w14:paraId="64002F75" w14:textId="77777777" w:rsidR="0094691B" w:rsidRDefault="0094691B" w:rsidP="0094691B">
      <w:pPr>
        <w:spacing w:line="240" w:lineRule="auto"/>
        <w:ind w:left="709"/>
        <w:jc w:val="both"/>
      </w:pPr>
      <w:r>
        <w:t xml:space="preserve">• open генерируется при установлении соединения. </w:t>
      </w:r>
    </w:p>
    <w:p w14:paraId="762985E6" w14:textId="77777777" w:rsidR="0094691B" w:rsidRDefault="0094691B" w:rsidP="0094691B">
      <w:pPr>
        <w:spacing w:line="240" w:lineRule="auto"/>
        <w:ind w:left="709"/>
        <w:jc w:val="both"/>
      </w:pPr>
      <w:r>
        <w:t xml:space="preserve">• ping генерируется при получении ping. </w:t>
      </w:r>
    </w:p>
    <w:p w14:paraId="3202C610" w14:textId="77777777" w:rsidR="0094691B" w:rsidRDefault="0094691B" w:rsidP="0094691B">
      <w:pPr>
        <w:spacing w:line="240" w:lineRule="auto"/>
        <w:ind w:left="709"/>
        <w:jc w:val="both"/>
      </w:pPr>
      <w:r>
        <w:t xml:space="preserve">• pong генерируется при получении pong. </w:t>
      </w:r>
    </w:p>
    <w:p w14:paraId="2F7510E1" w14:textId="77777777" w:rsidR="0094691B" w:rsidRDefault="0094691B" w:rsidP="0094691B">
      <w:pPr>
        <w:spacing w:line="240" w:lineRule="auto"/>
        <w:ind w:left="709"/>
        <w:jc w:val="both"/>
      </w:pPr>
      <w:r>
        <w:lastRenderedPageBreak/>
        <w:t>• upgrade генерируется, когда заголовки ответа получены от сервера как часть рукопожатия</w:t>
      </w:r>
    </w:p>
    <w:p w14:paraId="39156300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3C48B9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73D653F4" wp14:editId="005FA44A">
            <wp:extent cx="5939790" cy="2505075"/>
            <wp:effectExtent l="0" t="0" r="3810" b="9525"/>
            <wp:docPr id="7624136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2413669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3D9FC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514E4A00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3C48B9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702E6D0B" wp14:editId="401A27BF">
            <wp:extent cx="5939790" cy="2583180"/>
            <wp:effectExtent l="0" t="0" r="3810" b="7620"/>
            <wp:docPr id="16162819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6281952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9B758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2F7B808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Процедура установки соединения:</w:t>
      </w:r>
    </w:p>
    <w:p w14:paraId="2FFEF23E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Рукопожатие (Handshake):</w:t>
      </w:r>
    </w:p>
    <w:p w14:paraId="62A012A2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Процесс начинается с рукопожатия (handshake), при котором клиент отправляет запрос Upgrade к серверу, чтобы переключиться на протокол WebSocket.</w:t>
      </w:r>
    </w:p>
    <w:p w14:paraId="31F7B016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Установка соединения:</w:t>
      </w:r>
    </w:p>
    <w:p w14:paraId="062B10A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После успешного рукопожатия соединение считается установленным, и клиент и сервер могут начать отправлять данные друг другу.</w:t>
      </w:r>
    </w:p>
    <w:p w14:paraId="3D2B06F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Обмен данными:</w:t>
      </w:r>
    </w:p>
    <w:p w14:paraId="36B767A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Отправка данных: Клиент и сервер могут отправлять данные в любой момент с использованием метода send. Это могут быть текстовые строки, бинарные данные или объекты.</w:t>
      </w:r>
    </w:p>
    <w:p w14:paraId="351072C5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highlight w:val="yellow"/>
        </w:rPr>
      </w:pPr>
      <w:r w:rsidRPr="003C48B9">
        <w:rPr>
          <w:rFonts w:asciiTheme="minorHAnsi" w:eastAsia="Courier New" w:hAnsiTheme="minorHAnsi" w:cstheme="minorHAnsi"/>
        </w:rPr>
        <w:lastRenderedPageBreak/>
        <w:t>Получение данных: Данные обрабатываются событием message. Когда сервер отправляет данные, клиент может реагировать на это событие.</w:t>
      </w:r>
    </w:p>
    <w:p w14:paraId="530FC821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WebSockets API:</w:t>
      </w:r>
    </w:p>
    <w:p w14:paraId="1F7D8EA7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Веб-браузеры предоставляют JavaScript API для работы с WebSocket:</w:t>
      </w:r>
    </w:p>
    <w:p w14:paraId="2ED66F64" w14:textId="77777777" w:rsidR="0094691B" w:rsidRPr="00FF20A3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FF20A3">
        <w:rPr>
          <w:rFonts w:asciiTheme="minorHAnsi" w:eastAsia="Courier New" w:hAnsiTheme="minorHAnsi" w:cstheme="minorHAnsi"/>
          <w:lang w:val="en-US"/>
        </w:rPr>
        <w:t xml:space="preserve">// </w:t>
      </w:r>
      <w:r w:rsidRPr="003C48B9">
        <w:rPr>
          <w:rFonts w:asciiTheme="minorHAnsi" w:eastAsia="Courier New" w:hAnsiTheme="minorHAnsi" w:cstheme="minorHAnsi"/>
        </w:rPr>
        <w:t>Создание</w:t>
      </w:r>
      <w:r w:rsidRPr="00FF20A3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нового</w:t>
      </w:r>
      <w:r w:rsidRPr="00FF20A3">
        <w:rPr>
          <w:rFonts w:asciiTheme="minorHAnsi" w:eastAsia="Courier New" w:hAnsiTheme="minorHAnsi" w:cstheme="minorHAnsi"/>
          <w:lang w:val="en-US"/>
        </w:rPr>
        <w:t xml:space="preserve"> WebSocket-</w:t>
      </w:r>
      <w:r w:rsidRPr="003C48B9">
        <w:rPr>
          <w:rFonts w:asciiTheme="minorHAnsi" w:eastAsia="Courier New" w:hAnsiTheme="minorHAnsi" w:cstheme="minorHAnsi"/>
        </w:rPr>
        <w:t>соединения</w:t>
      </w:r>
    </w:p>
    <w:p w14:paraId="737C172E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const socket = new WebSocket('ws://example.com/socket');</w:t>
      </w:r>
    </w:p>
    <w:p w14:paraId="7A924754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// Событие, срабатывающее при установке соединения</w:t>
      </w:r>
    </w:p>
    <w:p w14:paraId="58C75906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socket.addEventListener('open', event =&gt; {</w:t>
      </w:r>
    </w:p>
    <w:p w14:paraId="72AF3097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console.log('Соединение установлено');</w:t>
      </w:r>
    </w:p>
    <w:p w14:paraId="45E802E5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});</w:t>
      </w:r>
    </w:p>
    <w:p w14:paraId="70C3F6B6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// Событие, срабатывающее при получении данных</w:t>
      </w:r>
    </w:p>
    <w:p w14:paraId="28DC970F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socket.addEventListener('message', event =&gt; {</w:t>
      </w:r>
    </w:p>
    <w:p w14:paraId="319BE681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const receivedData = event.data;</w:t>
      </w:r>
    </w:p>
    <w:p w14:paraId="44E6A45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console.log('</w:t>
      </w:r>
      <w:r w:rsidRPr="003C48B9">
        <w:rPr>
          <w:rFonts w:asciiTheme="minorHAnsi" w:eastAsia="Courier New" w:hAnsiTheme="minorHAnsi" w:cstheme="minorHAnsi"/>
        </w:rPr>
        <w:t>Получены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данные</w:t>
      </w:r>
      <w:r w:rsidRPr="003C48B9">
        <w:rPr>
          <w:rFonts w:asciiTheme="minorHAnsi" w:eastAsia="Courier New" w:hAnsiTheme="minorHAnsi" w:cstheme="minorHAnsi"/>
          <w:lang w:val="en-US"/>
        </w:rPr>
        <w:t>:', receivedData);</w:t>
      </w:r>
    </w:p>
    <w:p w14:paraId="5F3BE117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});</w:t>
      </w:r>
    </w:p>
    <w:p w14:paraId="17372BBD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// Событие, срабатывающее при закрытии соединения</w:t>
      </w:r>
    </w:p>
    <w:p w14:paraId="3A95B93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socket.addEventListener('close', event =&gt; {</w:t>
      </w:r>
    </w:p>
    <w:p w14:paraId="1CEF5EBB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console.log('Соединение закрыто');</w:t>
      </w:r>
    </w:p>
    <w:p w14:paraId="2611E70E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});</w:t>
      </w:r>
    </w:p>
    <w:p w14:paraId="17D9C3A1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// Отправка данных на сервер</w:t>
      </w:r>
    </w:p>
    <w:p w14:paraId="1832AC2A" w14:textId="77777777" w:rsidR="0094691B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socket.send('Привет, сервер!');</w:t>
      </w:r>
    </w:p>
    <w:p w14:paraId="6B039555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highlight w:val="yellow"/>
        </w:rPr>
      </w:pPr>
    </w:p>
    <w:p w14:paraId="0384C210" w14:textId="4F4F741A" w:rsidR="0094691B" w:rsidRDefault="00EB6BC0" w:rsidP="00EB6BC0">
      <w:pPr>
        <w:pStyle w:val="Style1"/>
        <w:rPr>
          <w:highlight w:val="yellow"/>
        </w:rPr>
      </w:pPr>
      <w:bookmarkStart w:id="24" w:name="_Toc154433884"/>
      <w:r w:rsidRPr="00EB6BC0">
        <w:rPr>
          <w:highlight w:val="yellow"/>
        </w:rPr>
        <w:lastRenderedPageBreak/>
        <w:t xml:space="preserve">25. </w:t>
      </w:r>
      <w:r w:rsidR="0094691B" w:rsidRPr="001840FA">
        <w:rPr>
          <w:highlight w:val="yellow"/>
        </w:rPr>
        <w:t>Порядок разработки Websocket-сервера и клиента: использование потоков, ping/pong-сообщения, обработка json-сообщений.</w:t>
      </w:r>
      <w:bookmarkEnd w:id="24"/>
    </w:p>
    <w:p w14:paraId="17158DBF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3C48B9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4673B010" wp14:editId="5F36424F">
            <wp:extent cx="5939790" cy="3136900"/>
            <wp:effectExtent l="0" t="0" r="3810" b="6350"/>
            <wp:docPr id="14751716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5171609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3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B9920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3C48B9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3F9AAB23" wp14:editId="2BA440C6">
            <wp:extent cx="5421630" cy="3770913"/>
            <wp:effectExtent l="0" t="0" r="7620" b="1270"/>
            <wp:docPr id="21165114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6511473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426504" cy="3774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E3811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3C48B9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755A459" wp14:editId="0B8EE1EC">
            <wp:extent cx="5939790" cy="3058160"/>
            <wp:effectExtent l="0" t="0" r="3810" b="8890"/>
            <wp:docPr id="15572192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7219298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5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9BD0B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3C48B9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037DCA51" wp14:editId="0BC74604">
            <wp:extent cx="5939790" cy="3382010"/>
            <wp:effectExtent l="0" t="0" r="3810" b="8890"/>
            <wp:docPr id="14337956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795695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8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612CF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3C48B9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D5D0F4" wp14:editId="03BE281D">
            <wp:extent cx="5939790" cy="2971800"/>
            <wp:effectExtent l="0" t="0" r="3810" b="0"/>
            <wp:docPr id="7206566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0656699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C5170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60005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3115A399" wp14:editId="2631EDDD">
            <wp:extent cx="5939790" cy="3253105"/>
            <wp:effectExtent l="0" t="0" r="3810" b="4445"/>
            <wp:docPr id="10725598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2559866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CFF0A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t>Событие ping возникает, когда получен фрейм PING. Событие pong возникает, когда получен фрейм PONG. Метод ping() отправляет PING, в параметрах можно передать какую-то информацию. Метод pong() отправляет PONG. Однако сообщения PONG чаще всего автоматически отправляются в ответ на сообщения PING, как того требует спецификация.</w:t>
      </w:r>
    </w:p>
    <w:p w14:paraId="33A11C2B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647F037C" wp14:editId="77B5A1D5">
            <wp:extent cx="5939790" cy="3299460"/>
            <wp:effectExtent l="0" t="0" r="3810" b="0"/>
            <wp:docPr id="7592826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9282662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9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268ED" w14:textId="77777777" w:rsidR="0094691B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D60005">
        <w:rPr>
          <w:rFonts w:asciiTheme="minorHAnsi" w:eastAsia="Courier New" w:hAnsiTheme="minorHAnsi" w:cstheme="minorHAnsi"/>
          <w:noProof/>
        </w:rPr>
        <w:drawing>
          <wp:inline distT="0" distB="0" distL="0" distR="0" wp14:anchorId="0E0E56E7" wp14:editId="57288C65">
            <wp:extent cx="5939790" cy="3056890"/>
            <wp:effectExtent l="0" t="0" r="3810" b="0"/>
            <wp:docPr id="6328869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2886928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014A1" w14:textId="77777777" w:rsidR="0094691B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</w:p>
    <w:p w14:paraId="546437BC" w14:textId="77777777" w:rsidR="0094691B" w:rsidRPr="00D60005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D60005">
        <w:rPr>
          <w:rFonts w:asciiTheme="minorHAnsi" w:eastAsia="Courier New" w:hAnsiTheme="minorHAnsi" w:cstheme="minorHAnsi"/>
          <w:lang w:val="en-US"/>
        </w:rPr>
        <w:t>1)</w:t>
      </w:r>
      <w:r w:rsidRPr="003C48B9">
        <w:rPr>
          <w:rFonts w:asciiTheme="minorHAnsi" w:eastAsia="Courier New" w:hAnsiTheme="minorHAnsi" w:cstheme="minorHAnsi"/>
        </w:rPr>
        <w:t>Создание</w:t>
      </w:r>
      <w:r w:rsidRPr="00D60005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сервера</w:t>
      </w:r>
      <w:r w:rsidRPr="00D60005">
        <w:rPr>
          <w:rFonts w:asciiTheme="minorHAnsi" w:eastAsia="Courier New" w:hAnsiTheme="minorHAnsi" w:cstheme="minorHAnsi"/>
          <w:lang w:val="en-US"/>
        </w:rPr>
        <w:t>:</w:t>
      </w:r>
    </w:p>
    <w:p w14:paraId="23BAF992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const WebSocket = require('ws');</w:t>
      </w:r>
    </w:p>
    <w:p w14:paraId="57051A73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const server = new WebSocket.Server({ port: 3000 });</w:t>
      </w:r>
    </w:p>
    <w:p w14:paraId="79D48165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server.on('connection', (socket) =&gt; {</w:t>
      </w:r>
    </w:p>
    <w:p w14:paraId="6874F4CD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console.log('</w:t>
      </w:r>
      <w:r w:rsidRPr="003C48B9">
        <w:rPr>
          <w:rFonts w:asciiTheme="minorHAnsi" w:eastAsia="Courier New" w:hAnsiTheme="minorHAnsi" w:cstheme="minorHAnsi"/>
        </w:rPr>
        <w:t>Новое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соединение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установлено</w:t>
      </w:r>
      <w:r w:rsidRPr="003C48B9">
        <w:rPr>
          <w:rFonts w:asciiTheme="minorHAnsi" w:eastAsia="Courier New" w:hAnsiTheme="minorHAnsi" w:cstheme="minorHAnsi"/>
          <w:lang w:val="en-US"/>
        </w:rPr>
        <w:t>');</w:t>
      </w:r>
    </w:p>
    <w:p w14:paraId="69E05913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</w:t>
      </w:r>
      <w:r w:rsidRPr="003C48B9">
        <w:rPr>
          <w:rFonts w:asciiTheme="minorHAnsi" w:eastAsia="Courier New" w:hAnsiTheme="minorHAnsi" w:cstheme="minorHAnsi"/>
        </w:rPr>
        <w:t>// Обработка входящих сообщений</w:t>
      </w:r>
    </w:p>
    <w:p w14:paraId="5EC630B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socket.on('message', (message) =&gt; {</w:t>
      </w:r>
    </w:p>
    <w:p w14:paraId="74482EF3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  console.log('Получено сообщение:', message);</w:t>
      </w:r>
    </w:p>
    <w:p w14:paraId="103E2940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</w:rPr>
        <w:t xml:space="preserve">    </w:t>
      </w:r>
      <w:r w:rsidRPr="003C48B9">
        <w:rPr>
          <w:rFonts w:asciiTheme="minorHAnsi" w:eastAsia="Courier New" w:hAnsiTheme="minorHAnsi" w:cstheme="minorHAnsi"/>
          <w:lang w:val="en-US"/>
        </w:rPr>
        <w:t xml:space="preserve">// </w:t>
      </w:r>
      <w:r w:rsidRPr="003C48B9">
        <w:rPr>
          <w:rFonts w:asciiTheme="minorHAnsi" w:eastAsia="Courier New" w:hAnsiTheme="minorHAnsi" w:cstheme="minorHAnsi"/>
        </w:rPr>
        <w:t>Обработка</w:t>
      </w:r>
      <w:r w:rsidRPr="003C48B9">
        <w:rPr>
          <w:rFonts w:asciiTheme="minorHAnsi" w:eastAsia="Courier New" w:hAnsiTheme="minorHAnsi" w:cstheme="minorHAnsi"/>
          <w:lang w:val="en-US"/>
        </w:rPr>
        <w:t xml:space="preserve"> JSON-</w:t>
      </w:r>
      <w:r w:rsidRPr="003C48B9">
        <w:rPr>
          <w:rFonts w:asciiTheme="minorHAnsi" w:eastAsia="Courier New" w:hAnsiTheme="minorHAnsi" w:cstheme="minorHAnsi"/>
        </w:rPr>
        <w:t>сообщений</w:t>
      </w:r>
    </w:p>
    <w:p w14:paraId="3BC1313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lastRenderedPageBreak/>
        <w:t xml:space="preserve">    try {</w:t>
      </w:r>
    </w:p>
    <w:p w14:paraId="7D8A41A7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  const data = JSON.parse(message);</w:t>
      </w:r>
    </w:p>
    <w:p w14:paraId="3C059DB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  console.log('</w:t>
      </w:r>
      <w:r w:rsidRPr="003C48B9">
        <w:rPr>
          <w:rFonts w:asciiTheme="minorHAnsi" w:eastAsia="Courier New" w:hAnsiTheme="minorHAnsi" w:cstheme="minorHAnsi"/>
        </w:rPr>
        <w:t>Обработанный</w:t>
      </w:r>
      <w:r w:rsidRPr="003C48B9">
        <w:rPr>
          <w:rFonts w:asciiTheme="minorHAnsi" w:eastAsia="Courier New" w:hAnsiTheme="minorHAnsi" w:cstheme="minorHAnsi"/>
          <w:lang w:val="en-US"/>
        </w:rPr>
        <w:t xml:space="preserve"> JSON:', data);</w:t>
      </w:r>
    </w:p>
    <w:p w14:paraId="3E80BE5D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} catch (error) {</w:t>
      </w:r>
    </w:p>
    <w:p w14:paraId="6C13CECC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  console.error('</w:t>
      </w:r>
      <w:r w:rsidRPr="003C48B9">
        <w:rPr>
          <w:rFonts w:asciiTheme="minorHAnsi" w:eastAsia="Courier New" w:hAnsiTheme="minorHAnsi" w:cstheme="minorHAnsi"/>
        </w:rPr>
        <w:t>Ошибка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при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парсинге</w:t>
      </w:r>
      <w:r w:rsidRPr="003C48B9">
        <w:rPr>
          <w:rFonts w:asciiTheme="minorHAnsi" w:eastAsia="Courier New" w:hAnsiTheme="minorHAnsi" w:cstheme="minorHAnsi"/>
          <w:lang w:val="en-US"/>
        </w:rPr>
        <w:t xml:space="preserve"> JSON:', error.message);</w:t>
      </w:r>
    </w:p>
    <w:p w14:paraId="4EF1603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</w:t>
      </w:r>
      <w:r w:rsidRPr="003C48B9">
        <w:rPr>
          <w:rFonts w:asciiTheme="minorHAnsi" w:eastAsia="Courier New" w:hAnsiTheme="minorHAnsi" w:cstheme="minorHAnsi"/>
        </w:rPr>
        <w:t>}</w:t>
      </w:r>
    </w:p>
    <w:p w14:paraId="1D0524C7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});</w:t>
      </w:r>
    </w:p>
    <w:p w14:paraId="6960B75D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// Ping/pong для поддержания соединения</w:t>
      </w:r>
    </w:p>
    <w:p w14:paraId="3E67592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socket.on('pong', () =&gt; {</w:t>
      </w:r>
    </w:p>
    <w:p w14:paraId="1DD41C5D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  console.log('Получен pong');</w:t>
      </w:r>
    </w:p>
    <w:p w14:paraId="6D50E48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});</w:t>
      </w:r>
    </w:p>
    <w:p w14:paraId="535C6A4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// Отправка ping каждые 30 секунд для поддержания соединения</w:t>
      </w:r>
    </w:p>
    <w:p w14:paraId="1B663894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</w:rPr>
        <w:t xml:space="preserve">  </w:t>
      </w:r>
      <w:r w:rsidRPr="003C48B9">
        <w:rPr>
          <w:rFonts w:asciiTheme="minorHAnsi" w:eastAsia="Courier New" w:hAnsiTheme="minorHAnsi" w:cstheme="minorHAnsi"/>
          <w:lang w:val="en-US"/>
        </w:rPr>
        <w:t>const pingInterval = setInterval(() =&gt; {</w:t>
      </w:r>
    </w:p>
    <w:p w14:paraId="3B95593D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socket.ping();</w:t>
      </w:r>
    </w:p>
    <w:p w14:paraId="6B8D39F9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</w:t>
      </w:r>
      <w:r w:rsidRPr="003C48B9">
        <w:rPr>
          <w:rFonts w:asciiTheme="minorHAnsi" w:eastAsia="Courier New" w:hAnsiTheme="minorHAnsi" w:cstheme="minorHAnsi"/>
        </w:rPr>
        <w:t>}, 30000);</w:t>
      </w:r>
    </w:p>
    <w:p w14:paraId="23F5E3DE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// Закрытие соединения</w:t>
      </w:r>
    </w:p>
    <w:p w14:paraId="2B339065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socket.on('close', () =&gt; {</w:t>
      </w:r>
    </w:p>
    <w:p w14:paraId="743736E0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</w:rPr>
        <w:t xml:space="preserve">    </w:t>
      </w:r>
      <w:r w:rsidRPr="003C48B9">
        <w:rPr>
          <w:rFonts w:asciiTheme="minorHAnsi" w:eastAsia="Courier New" w:hAnsiTheme="minorHAnsi" w:cstheme="minorHAnsi"/>
          <w:lang w:val="en-US"/>
        </w:rPr>
        <w:t>console.log('</w:t>
      </w:r>
      <w:r w:rsidRPr="003C48B9">
        <w:rPr>
          <w:rFonts w:asciiTheme="minorHAnsi" w:eastAsia="Courier New" w:hAnsiTheme="minorHAnsi" w:cstheme="minorHAnsi"/>
        </w:rPr>
        <w:t>Соединение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закрыто</w:t>
      </w:r>
      <w:r w:rsidRPr="003C48B9">
        <w:rPr>
          <w:rFonts w:asciiTheme="minorHAnsi" w:eastAsia="Courier New" w:hAnsiTheme="minorHAnsi" w:cstheme="minorHAnsi"/>
          <w:lang w:val="en-US"/>
        </w:rPr>
        <w:t>');</w:t>
      </w:r>
    </w:p>
    <w:p w14:paraId="05411475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clearInterval(pingInterval);</w:t>
      </w:r>
    </w:p>
    <w:p w14:paraId="2CBA8154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</w:t>
      </w:r>
      <w:r w:rsidRPr="003C48B9">
        <w:rPr>
          <w:rFonts w:asciiTheme="minorHAnsi" w:eastAsia="Courier New" w:hAnsiTheme="minorHAnsi" w:cstheme="minorHAnsi"/>
        </w:rPr>
        <w:t>});</w:t>
      </w:r>
    </w:p>
    <w:p w14:paraId="0A004F8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});</w:t>
      </w:r>
    </w:p>
    <w:p w14:paraId="48F7C9FB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2) Создание клиента</w:t>
      </w:r>
    </w:p>
    <w:p w14:paraId="650C7726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>Создайте файл client.html:</w:t>
      </w:r>
    </w:p>
    <w:p w14:paraId="2A43EC42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html</w:t>
      </w:r>
    </w:p>
    <w:p w14:paraId="0ACB78B2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Copy code</w:t>
      </w:r>
    </w:p>
    <w:p w14:paraId="3AE1FA8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&lt;!DOCTYPE html&gt;</w:t>
      </w:r>
    </w:p>
    <w:p w14:paraId="0A554A9D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&lt;html lang="en"&gt;</w:t>
      </w:r>
    </w:p>
    <w:p w14:paraId="051C31A5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&lt;head&gt;</w:t>
      </w:r>
    </w:p>
    <w:p w14:paraId="25A93ACB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&lt;meta charset="UTF-8"&gt;</w:t>
      </w:r>
    </w:p>
    <w:p w14:paraId="68414BE5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&lt;meta name="viewport" content="width=device-width, initial-scale=1.0"&gt;</w:t>
      </w:r>
    </w:p>
    <w:p w14:paraId="2C097B57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&lt;title&gt;WebSocket Client&lt;/title&gt;</w:t>
      </w:r>
    </w:p>
    <w:p w14:paraId="02CD88B5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&lt;/head&gt;</w:t>
      </w:r>
    </w:p>
    <w:p w14:paraId="220241E7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>&lt;body&gt;</w:t>
      </w:r>
    </w:p>
    <w:p w14:paraId="4BA6EC99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&lt;script&gt;</w:t>
      </w:r>
    </w:p>
    <w:p w14:paraId="5DCF847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lastRenderedPageBreak/>
        <w:t xml:space="preserve">    const socket = new WebSocket('ws://localhost:3000');</w:t>
      </w:r>
    </w:p>
    <w:p w14:paraId="7D19D61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// </w:t>
      </w:r>
      <w:r w:rsidRPr="003C48B9">
        <w:rPr>
          <w:rFonts w:asciiTheme="minorHAnsi" w:eastAsia="Courier New" w:hAnsiTheme="minorHAnsi" w:cstheme="minorHAnsi"/>
        </w:rPr>
        <w:t>Обработка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открытия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соединения</w:t>
      </w:r>
    </w:p>
    <w:p w14:paraId="63374323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socket.addEventListener('open', () =&gt; {</w:t>
      </w:r>
    </w:p>
    <w:p w14:paraId="5A178F9F" w14:textId="77777777" w:rsidR="0094691B" w:rsidRPr="00AF1242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  </w:t>
      </w:r>
      <w:r w:rsidRPr="00AF1242">
        <w:rPr>
          <w:rFonts w:asciiTheme="minorHAnsi" w:eastAsia="Courier New" w:hAnsiTheme="minorHAnsi" w:cstheme="minorHAnsi"/>
          <w:lang w:val="en-US"/>
        </w:rPr>
        <w:t>console.log('</w:t>
      </w:r>
      <w:r w:rsidRPr="003C48B9">
        <w:rPr>
          <w:rFonts w:asciiTheme="minorHAnsi" w:eastAsia="Courier New" w:hAnsiTheme="minorHAnsi" w:cstheme="minorHAnsi"/>
        </w:rPr>
        <w:t>Соединение</w:t>
      </w:r>
      <w:r w:rsidRPr="00AF1242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установлено</w:t>
      </w:r>
      <w:r w:rsidRPr="00AF1242">
        <w:rPr>
          <w:rFonts w:asciiTheme="minorHAnsi" w:eastAsia="Courier New" w:hAnsiTheme="minorHAnsi" w:cstheme="minorHAnsi"/>
          <w:lang w:val="en-US"/>
        </w:rPr>
        <w:t>');</w:t>
      </w:r>
    </w:p>
    <w:p w14:paraId="54EDB4E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AF1242">
        <w:rPr>
          <w:rFonts w:asciiTheme="minorHAnsi" w:eastAsia="Courier New" w:hAnsiTheme="minorHAnsi" w:cstheme="minorHAnsi"/>
          <w:lang w:val="en-US"/>
        </w:rPr>
        <w:t xml:space="preserve">      </w:t>
      </w:r>
      <w:r w:rsidRPr="003C48B9">
        <w:rPr>
          <w:rFonts w:asciiTheme="minorHAnsi" w:eastAsia="Courier New" w:hAnsiTheme="minorHAnsi" w:cstheme="minorHAnsi"/>
        </w:rPr>
        <w:t>// Отправка JSON-сообщения</w:t>
      </w:r>
    </w:p>
    <w:p w14:paraId="3E420292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</w:rPr>
        <w:t xml:space="preserve">      </w:t>
      </w:r>
      <w:r w:rsidRPr="003C48B9">
        <w:rPr>
          <w:rFonts w:asciiTheme="minorHAnsi" w:eastAsia="Courier New" w:hAnsiTheme="minorHAnsi" w:cstheme="minorHAnsi"/>
          <w:lang w:val="en-US"/>
        </w:rPr>
        <w:t>const jsonData = { key: 'value' };</w:t>
      </w:r>
    </w:p>
    <w:p w14:paraId="05697029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  socket.send(JSON.stringify(jsonData));</w:t>
      </w:r>
    </w:p>
    <w:p w14:paraId="3900958F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  </w:t>
      </w:r>
      <w:r w:rsidRPr="003C48B9">
        <w:rPr>
          <w:rFonts w:asciiTheme="minorHAnsi" w:eastAsia="Courier New" w:hAnsiTheme="minorHAnsi" w:cstheme="minorHAnsi"/>
        </w:rPr>
        <w:t>// Отправка текстового сообщения</w:t>
      </w:r>
    </w:p>
    <w:p w14:paraId="66765F6C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    socket.send('Привет, сервер!');</w:t>
      </w:r>
    </w:p>
    <w:p w14:paraId="66378F3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  });</w:t>
      </w:r>
    </w:p>
    <w:p w14:paraId="7C7E4124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3C48B9">
        <w:rPr>
          <w:rFonts w:asciiTheme="minorHAnsi" w:eastAsia="Courier New" w:hAnsiTheme="minorHAnsi" w:cstheme="minorHAnsi"/>
        </w:rPr>
        <w:t xml:space="preserve">    // Обработка входящих сообщений</w:t>
      </w:r>
    </w:p>
    <w:p w14:paraId="1295EE34" w14:textId="77777777" w:rsidR="0094691B" w:rsidRPr="00AF1242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</w:rPr>
        <w:t xml:space="preserve">    </w:t>
      </w:r>
      <w:r w:rsidRPr="003C48B9">
        <w:rPr>
          <w:rFonts w:asciiTheme="minorHAnsi" w:eastAsia="Courier New" w:hAnsiTheme="minorHAnsi" w:cstheme="minorHAnsi"/>
          <w:lang w:val="en-US"/>
        </w:rPr>
        <w:t>socket</w:t>
      </w:r>
      <w:r w:rsidRPr="00AF1242">
        <w:rPr>
          <w:rFonts w:asciiTheme="minorHAnsi" w:eastAsia="Courier New" w:hAnsiTheme="minorHAnsi" w:cstheme="minorHAnsi"/>
          <w:lang w:val="en-US"/>
        </w:rPr>
        <w:t>.</w:t>
      </w:r>
      <w:r w:rsidRPr="003C48B9">
        <w:rPr>
          <w:rFonts w:asciiTheme="minorHAnsi" w:eastAsia="Courier New" w:hAnsiTheme="minorHAnsi" w:cstheme="minorHAnsi"/>
          <w:lang w:val="en-US"/>
        </w:rPr>
        <w:t>addEventListener</w:t>
      </w:r>
      <w:r w:rsidRPr="00AF1242">
        <w:rPr>
          <w:rFonts w:asciiTheme="minorHAnsi" w:eastAsia="Courier New" w:hAnsiTheme="minorHAnsi" w:cstheme="minorHAnsi"/>
          <w:lang w:val="en-US"/>
        </w:rPr>
        <w:t>('</w:t>
      </w:r>
      <w:r w:rsidRPr="003C48B9">
        <w:rPr>
          <w:rFonts w:asciiTheme="minorHAnsi" w:eastAsia="Courier New" w:hAnsiTheme="minorHAnsi" w:cstheme="minorHAnsi"/>
          <w:lang w:val="en-US"/>
        </w:rPr>
        <w:t>message</w:t>
      </w:r>
      <w:r w:rsidRPr="00AF1242">
        <w:rPr>
          <w:rFonts w:asciiTheme="minorHAnsi" w:eastAsia="Courier New" w:hAnsiTheme="minorHAnsi" w:cstheme="minorHAnsi"/>
          <w:lang w:val="en-US"/>
        </w:rPr>
        <w:t>', (</w:t>
      </w:r>
      <w:r w:rsidRPr="003C48B9">
        <w:rPr>
          <w:rFonts w:asciiTheme="minorHAnsi" w:eastAsia="Courier New" w:hAnsiTheme="minorHAnsi" w:cstheme="minorHAnsi"/>
          <w:lang w:val="en-US"/>
        </w:rPr>
        <w:t>event</w:t>
      </w:r>
      <w:r w:rsidRPr="00AF1242">
        <w:rPr>
          <w:rFonts w:asciiTheme="minorHAnsi" w:eastAsia="Courier New" w:hAnsiTheme="minorHAnsi" w:cstheme="minorHAnsi"/>
          <w:lang w:val="en-US"/>
        </w:rPr>
        <w:t>) =&gt; {</w:t>
      </w:r>
    </w:p>
    <w:p w14:paraId="1CDFF891" w14:textId="77777777" w:rsidR="0094691B" w:rsidRPr="00AF1242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AF1242">
        <w:rPr>
          <w:rFonts w:asciiTheme="minorHAnsi" w:eastAsia="Courier New" w:hAnsiTheme="minorHAnsi" w:cstheme="minorHAnsi"/>
          <w:lang w:val="en-US"/>
        </w:rPr>
        <w:t xml:space="preserve">      </w:t>
      </w:r>
      <w:r w:rsidRPr="003C48B9">
        <w:rPr>
          <w:rFonts w:asciiTheme="minorHAnsi" w:eastAsia="Courier New" w:hAnsiTheme="minorHAnsi" w:cstheme="minorHAnsi"/>
          <w:lang w:val="en-US"/>
        </w:rPr>
        <w:t>console</w:t>
      </w:r>
      <w:r w:rsidRPr="00AF1242">
        <w:rPr>
          <w:rFonts w:asciiTheme="minorHAnsi" w:eastAsia="Courier New" w:hAnsiTheme="minorHAnsi" w:cstheme="minorHAnsi"/>
          <w:lang w:val="en-US"/>
        </w:rPr>
        <w:t>.</w:t>
      </w:r>
      <w:r w:rsidRPr="003C48B9">
        <w:rPr>
          <w:rFonts w:asciiTheme="minorHAnsi" w:eastAsia="Courier New" w:hAnsiTheme="minorHAnsi" w:cstheme="minorHAnsi"/>
          <w:lang w:val="en-US"/>
        </w:rPr>
        <w:t>log</w:t>
      </w:r>
      <w:r w:rsidRPr="00AF1242">
        <w:rPr>
          <w:rFonts w:asciiTheme="minorHAnsi" w:eastAsia="Courier New" w:hAnsiTheme="minorHAnsi" w:cstheme="minorHAnsi"/>
          <w:lang w:val="en-US"/>
        </w:rPr>
        <w:t>('</w:t>
      </w:r>
      <w:r w:rsidRPr="003C48B9">
        <w:rPr>
          <w:rFonts w:asciiTheme="minorHAnsi" w:eastAsia="Courier New" w:hAnsiTheme="minorHAnsi" w:cstheme="minorHAnsi"/>
        </w:rPr>
        <w:t>Получено</w:t>
      </w:r>
      <w:r w:rsidRPr="00AF1242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сообщение</w:t>
      </w:r>
      <w:r w:rsidRPr="00AF1242">
        <w:rPr>
          <w:rFonts w:asciiTheme="minorHAnsi" w:eastAsia="Courier New" w:hAnsiTheme="minorHAnsi" w:cstheme="minorHAnsi"/>
          <w:lang w:val="en-US"/>
        </w:rPr>
        <w:t xml:space="preserve">:', </w:t>
      </w:r>
      <w:r w:rsidRPr="003C48B9">
        <w:rPr>
          <w:rFonts w:asciiTheme="minorHAnsi" w:eastAsia="Courier New" w:hAnsiTheme="minorHAnsi" w:cstheme="minorHAnsi"/>
          <w:lang w:val="en-US"/>
        </w:rPr>
        <w:t>event</w:t>
      </w:r>
      <w:r w:rsidRPr="00AF1242">
        <w:rPr>
          <w:rFonts w:asciiTheme="minorHAnsi" w:eastAsia="Courier New" w:hAnsiTheme="minorHAnsi" w:cstheme="minorHAnsi"/>
          <w:lang w:val="en-US"/>
        </w:rPr>
        <w:t>.</w:t>
      </w:r>
      <w:r w:rsidRPr="003C48B9">
        <w:rPr>
          <w:rFonts w:asciiTheme="minorHAnsi" w:eastAsia="Courier New" w:hAnsiTheme="minorHAnsi" w:cstheme="minorHAnsi"/>
          <w:lang w:val="en-US"/>
        </w:rPr>
        <w:t>data</w:t>
      </w:r>
      <w:r w:rsidRPr="00AF1242">
        <w:rPr>
          <w:rFonts w:asciiTheme="minorHAnsi" w:eastAsia="Courier New" w:hAnsiTheme="minorHAnsi" w:cstheme="minorHAnsi"/>
          <w:lang w:val="en-US"/>
        </w:rPr>
        <w:t>);</w:t>
      </w:r>
    </w:p>
    <w:p w14:paraId="574F8494" w14:textId="77777777" w:rsidR="0094691B" w:rsidRPr="00FF20A3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AF1242">
        <w:rPr>
          <w:rFonts w:asciiTheme="minorHAnsi" w:eastAsia="Courier New" w:hAnsiTheme="minorHAnsi" w:cstheme="minorHAnsi"/>
          <w:lang w:val="en-US"/>
        </w:rPr>
        <w:t xml:space="preserve">    </w:t>
      </w:r>
      <w:r w:rsidRPr="00FF20A3">
        <w:rPr>
          <w:rFonts w:asciiTheme="minorHAnsi" w:eastAsia="Courier New" w:hAnsiTheme="minorHAnsi" w:cstheme="minorHAnsi"/>
        </w:rPr>
        <w:t>});</w:t>
      </w:r>
    </w:p>
    <w:p w14:paraId="209DFA8F" w14:textId="77777777" w:rsidR="0094691B" w:rsidRPr="00FF20A3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</w:rPr>
      </w:pPr>
      <w:r w:rsidRPr="00FF20A3">
        <w:rPr>
          <w:rFonts w:asciiTheme="minorHAnsi" w:eastAsia="Courier New" w:hAnsiTheme="minorHAnsi" w:cstheme="minorHAnsi"/>
        </w:rPr>
        <w:t xml:space="preserve">    // </w:t>
      </w:r>
      <w:r w:rsidRPr="003C48B9">
        <w:rPr>
          <w:rFonts w:asciiTheme="minorHAnsi" w:eastAsia="Courier New" w:hAnsiTheme="minorHAnsi" w:cstheme="minorHAnsi"/>
          <w:lang w:val="en-US"/>
        </w:rPr>
        <w:t>Ping</w:t>
      </w:r>
      <w:r w:rsidRPr="00FF20A3">
        <w:rPr>
          <w:rFonts w:asciiTheme="minorHAnsi" w:eastAsia="Courier New" w:hAnsiTheme="minorHAnsi" w:cstheme="minorHAnsi"/>
        </w:rPr>
        <w:t>/</w:t>
      </w:r>
      <w:r w:rsidRPr="003C48B9">
        <w:rPr>
          <w:rFonts w:asciiTheme="minorHAnsi" w:eastAsia="Courier New" w:hAnsiTheme="minorHAnsi" w:cstheme="minorHAnsi"/>
          <w:lang w:val="en-US"/>
        </w:rPr>
        <w:t>pong</w:t>
      </w:r>
      <w:r w:rsidRPr="00FF20A3">
        <w:rPr>
          <w:rFonts w:asciiTheme="minorHAnsi" w:eastAsia="Courier New" w:hAnsiTheme="minorHAnsi" w:cstheme="minorHAnsi"/>
        </w:rPr>
        <w:t xml:space="preserve"> </w:t>
      </w:r>
      <w:r w:rsidRPr="003C48B9">
        <w:rPr>
          <w:rFonts w:asciiTheme="minorHAnsi" w:eastAsia="Courier New" w:hAnsiTheme="minorHAnsi" w:cstheme="minorHAnsi"/>
        </w:rPr>
        <w:t>для</w:t>
      </w:r>
      <w:r w:rsidRPr="00FF20A3">
        <w:rPr>
          <w:rFonts w:asciiTheme="minorHAnsi" w:eastAsia="Courier New" w:hAnsiTheme="minorHAnsi" w:cstheme="minorHAnsi"/>
        </w:rPr>
        <w:t xml:space="preserve"> </w:t>
      </w:r>
      <w:r w:rsidRPr="003C48B9">
        <w:rPr>
          <w:rFonts w:asciiTheme="minorHAnsi" w:eastAsia="Courier New" w:hAnsiTheme="minorHAnsi" w:cstheme="minorHAnsi"/>
        </w:rPr>
        <w:t>поддержания</w:t>
      </w:r>
      <w:r w:rsidRPr="00FF20A3">
        <w:rPr>
          <w:rFonts w:asciiTheme="minorHAnsi" w:eastAsia="Courier New" w:hAnsiTheme="minorHAnsi" w:cstheme="minorHAnsi"/>
        </w:rPr>
        <w:t xml:space="preserve"> </w:t>
      </w:r>
      <w:r w:rsidRPr="003C48B9">
        <w:rPr>
          <w:rFonts w:asciiTheme="minorHAnsi" w:eastAsia="Courier New" w:hAnsiTheme="minorHAnsi" w:cstheme="minorHAnsi"/>
        </w:rPr>
        <w:t>соединения</w:t>
      </w:r>
    </w:p>
    <w:p w14:paraId="67A1FCCA" w14:textId="77777777" w:rsidR="0094691B" w:rsidRPr="00AF1242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FF20A3">
        <w:rPr>
          <w:rFonts w:asciiTheme="minorHAnsi" w:eastAsia="Courier New" w:hAnsiTheme="minorHAnsi" w:cstheme="minorHAnsi"/>
        </w:rPr>
        <w:t xml:space="preserve">    </w:t>
      </w:r>
      <w:r w:rsidRPr="003C48B9">
        <w:rPr>
          <w:rFonts w:asciiTheme="minorHAnsi" w:eastAsia="Courier New" w:hAnsiTheme="minorHAnsi" w:cstheme="minorHAnsi"/>
          <w:lang w:val="en-US"/>
        </w:rPr>
        <w:t>socket</w:t>
      </w:r>
      <w:r w:rsidRPr="00AF1242">
        <w:rPr>
          <w:rFonts w:asciiTheme="minorHAnsi" w:eastAsia="Courier New" w:hAnsiTheme="minorHAnsi" w:cstheme="minorHAnsi"/>
          <w:lang w:val="en-US"/>
        </w:rPr>
        <w:t>.</w:t>
      </w:r>
      <w:r w:rsidRPr="003C48B9">
        <w:rPr>
          <w:rFonts w:asciiTheme="minorHAnsi" w:eastAsia="Courier New" w:hAnsiTheme="minorHAnsi" w:cstheme="minorHAnsi"/>
          <w:lang w:val="en-US"/>
        </w:rPr>
        <w:t>addEventListener</w:t>
      </w:r>
      <w:r w:rsidRPr="00AF1242">
        <w:rPr>
          <w:rFonts w:asciiTheme="minorHAnsi" w:eastAsia="Courier New" w:hAnsiTheme="minorHAnsi" w:cstheme="minorHAnsi"/>
          <w:lang w:val="en-US"/>
        </w:rPr>
        <w:t>('</w:t>
      </w:r>
      <w:r w:rsidRPr="003C48B9">
        <w:rPr>
          <w:rFonts w:asciiTheme="minorHAnsi" w:eastAsia="Courier New" w:hAnsiTheme="minorHAnsi" w:cstheme="minorHAnsi"/>
          <w:lang w:val="en-US"/>
        </w:rPr>
        <w:t>ping</w:t>
      </w:r>
      <w:r w:rsidRPr="00AF1242">
        <w:rPr>
          <w:rFonts w:asciiTheme="minorHAnsi" w:eastAsia="Courier New" w:hAnsiTheme="minorHAnsi" w:cstheme="minorHAnsi"/>
          <w:lang w:val="en-US"/>
        </w:rPr>
        <w:t>', () =&gt; {</w:t>
      </w:r>
    </w:p>
    <w:p w14:paraId="4C6BBE1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AF1242">
        <w:rPr>
          <w:rFonts w:asciiTheme="minorHAnsi" w:eastAsia="Courier New" w:hAnsiTheme="minorHAnsi" w:cstheme="minorHAnsi"/>
          <w:lang w:val="en-US"/>
        </w:rPr>
        <w:t xml:space="preserve">      </w:t>
      </w:r>
      <w:r w:rsidRPr="003C48B9">
        <w:rPr>
          <w:rFonts w:asciiTheme="minorHAnsi" w:eastAsia="Courier New" w:hAnsiTheme="minorHAnsi" w:cstheme="minorHAnsi"/>
          <w:lang w:val="en-US"/>
        </w:rPr>
        <w:t>console.log('</w:t>
      </w:r>
      <w:r w:rsidRPr="003C48B9">
        <w:rPr>
          <w:rFonts w:asciiTheme="minorHAnsi" w:eastAsia="Courier New" w:hAnsiTheme="minorHAnsi" w:cstheme="minorHAnsi"/>
        </w:rPr>
        <w:t>Получен</w:t>
      </w:r>
      <w:r w:rsidRPr="003C48B9">
        <w:rPr>
          <w:rFonts w:asciiTheme="minorHAnsi" w:eastAsia="Courier New" w:hAnsiTheme="minorHAnsi" w:cstheme="minorHAnsi"/>
          <w:lang w:val="en-US"/>
        </w:rPr>
        <w:t xml:space="preserve"> ping');</w:t>
      </w:r>
    </w:p>
    <w:p w14:paraId="5C68DACA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  socket.pong();</w:t>
      </w:r>
    </w:p>
    <w:p w14:paraId="3D9E4E13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});</w:t>
      </w:r>
    </w:p>
    <w:p w14:paraId="7D260ECF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// </w:t>
      </w:r>
      <w:r w:rsidRPr="003C48B9">
        <w:rPr>
          <w:rFonts w:asciiTheme="minorHAnsi" w:eastAsia="Courier New" w:hAnsiTheme="minorHAnsi" w:cstheme="minorHAnsi"/>
        </w:rPr>
        <w:t>Обработка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закрытия</w:t>
      </w:r>
      <w:r w:rsidRPr="003C48B9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соединения</w:t>
      </w:r>
    </w:p>
    <w:p w14:paraId="38130838" w14:textId="77777777" w:rsidR="0094691B" w:rsidRPr="003C48B9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socket.addEventListener('close', () =&gt; {</w:t>
      </w:r>
    </w:p>
    <w:p w14:paraId="4D2F3146" w14:textId="77777777" w:rsidR="0094691B" w:rsidRPr="00AF1242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3C48B9">
        <w:rPr>
          <w:rFonts w:asciiTheme="minorHAnsi" w:eastAsia="Courier New" w:hAnsiTheme="minorHAnsi" w:cstheme="minorHAnsi"/>
          <w:lang w:val="en-US"/>
        </w:rPr>
        <w:t xml:space="preserve">      </w:t>
      </w:r>
      <w:r w:rsidRPr="00AF1242">
        <w:rPr>
          <w:rFonts w:asciiTheme="minorHAnsi" w:eastAsia="Courier New" w:hAnsiTheme="minorHAnsi" w:cstheme="minorHAnsi"/>
          <w:lang w:val="en-US"/>
        </w:rPr>
        <w:t>console.log('</w:t>
      </w:r>
      <w:r w:rsidRPr="003C48B9">
        <w:rPr>
          <w:rFonts w:asciiTheme="minorHAnsi" w:eastAsia="Courier New" w:hAnsiTheme="minorHAnsi" w:cstheme="minorHAnsi"/>
        </w:rPr>
        <w:t>Соединение</w:t>
      </w:r>
      <w:r w:rsidRPr="00AF1242">
        <w:rPr>
          <w:rFonts w:asciiTheme="minorHAnsi" w:eastAsia="Courier New" w:hAnsiTheme="minorHAnsi" w:cstheme="minorHAnsi"/>
          <w:lang w:val="en-US"/>
        </w:rPr>
        <w:t xml:space="preserve"> </w:t>
      </w:r>
      <w:r w:rsidRPr="003C48B9">
        <w:rPr>
          <w:rFonts w:asciiTheme="minorHAnsi" w:eastAsia="Courier New" w:hAnsiTheme="minorHAnsi" w:cstheme="minorHAnsi"/>
        </w:rPr>
        <w:t>закрыто</w:t>
      </w:r>
      <w:r w:rsidRPr="00AF1242">
        <w:rPr>
          <w:rFonts w:asciiTheme="minorHAnsi" w:eastAsia="Courier New" w:hAnsiTheme="minorHAnsi" w:cstheme="minorHAnsi"/>
          <w:lang w:val="en-US"/>
        </w:rPr>
        <w:t>');</w:t>
      </w:r>
    </w:p>
    <w:p w14:paraId="2682179C" w14:textId="77777777" w:rsidR="0094691B" w:rsidRPr="00AF1242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AF1242">
        <w:rPr>
          <w:rFonts w:asciiTheme="minorHAnsi" w:eastAsia="Courier New" w:hAnsiTheme="minorHAnsi" w:cstheme="minorHAnsi"/>
          <w:lang w:val="en-US"/>
        </w:rPr>
        <w:t xml:space="preserve">    });</w:t>
      </w:r>
    </w:p>
    <w:p w14:paraId="67D07298" w14:textId="77777777" w:rsidR="0094691B" w:rsidRPr="00AF1242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AF1242">
        <w:rPr>
          <w:rFonts w:asciiTheme="minorHAnsi" w:eastAsia="Courier New" w:hAnsiTheme="minorHAnsi" w:cstheme="minorHAnsi"/>
          <w:lang w:val="en-US"/>
        </w:rPr>
        <w:t xml:space="preserve">  &lt;/script&gt;</w:t>
      </w:r>
    </w:p>
    <w:p w14:paraId="42C91087" w14:textId="77777777" w:rsidR="0094691B" w:rsidRPr="00AF1242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lang w:val="en-US"/>
        </w:rPr>
      </w:pPr>
      <w:r w:rsidRPr="00AF1242">
        <w:rPr>
          <w:rFonts w:asciiTheme="minorHAnsi" w:eastAsia="Courier New" w:hAnsiTheme="minorHAnsi" w:cstheme="minorHAnsi"/>
          <w:lang w:val="en-US"/>
        </w:rPr>
        <w:t>&lt;/body&gt;</w:t>
      </w:r>
    </w:p>
    <w:p w14:paraId="368BE6AE" w14:textId="77777777" w:rsidR="0094691B" w:rsidRPr="00AF1242" w:rsidRDefault="0094691B" w:rsidP="0094691B">
      <w:pPr>
        <w:spacing w:line="240" w:lineRule="auto"/>
        <w:ind w:left="709"/>
        <w:jc w:val="both"/>
        <w:rPr>
          <w:rFonts w:asciiTheme="minorHAnsi" w:eastAsia="Courier New" w:hAnsiTheme="minorHAnsi" w:cstheme="minorHAnsi"/>
          <w:highlight w:val="yellow"/>
          <w:lang w:val="en-US"/>
        </w:rPr>
      </w:pPr>
      <w:r w:rsidRPr="00AF1242">
        <w:rPr>
          <w:rFonts w:asciiTheme="minorHAnsi" w:eastAsia="Courier New" w:hAnsiTheme="minorHAnsi" w:cstheme="minorHAnsi"/>
          <w:lang w:val="en-US"/>
        </w:rPr>
        <w:t>&lt;/html&gt;</w:t>
      </w:r>
    </w:p>
    <w:p w14:paraId="301D80AC" w14:textId="77777777" w:rsidR="0094691B" w:rsidRPr="00AF1242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  <w:lang w:val="en-US"/>
        </w:rPr>
      </w:pPr>
    </w:p>
    <w:p w14:paraId="76DE09B1" w14:textId="77777777" w:rsidR="0094691B" w:rsidRPr="00AF1242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  <w:lang w:val="en-US"/>
        </w:rPr>
      </w:pPr>
    </w:p>
    <w:p w14:paraId="3F26C8E2" w14:textId="60C3B42C" w:rsidR="0094691B" w:rsidRDefault="00EB6BC0" w:rsidP="00EB6BC0">
      <w:pPr>
        <w:pStyle w:val="Style1"/>
        <w:rPr>
          <w:highlight w:val="yellow"/>
        </w:rPr>
      </w:pPr>
      <w:bookmarkStart w:id="25" w:name="_Toc154433885"/>
      <w:r w:rsidRPr="00AF1242">
        <w:rPr>
          <w:highlight w:val="yellow"/>
          <w:lang w:val="en-US"/>
        </w:rPr>
        <w:t xml:space="preserve">26. </w:t>
      </w:r>
      <w:r w:rsidR="0094691B" w:rsidRPr="001840FA">
        <w:rPr>
          <w:highlight w:val="yellow"/>
        </w:rPr>
        <w:t>Понятие</w:t>
      </w:r>
      <w:r w:rsidR="0094691B" w:rsidRPr="00AF1242">
        <w:rPr>
          <w:highlight w:val="yellow"/>
          <w:lang w:val="en-US"/>
        </w:rPr>
        <w:t xml:space="preserve"> RPC. </w:t>
      </w:r>
      <w:r w:rsidR="0094691B" w:rsidRPr="001840FA">
        <w:rPr>
          <w:highlight w:val="yellow"/>
        </w:rPr>
        <w:t>Пакет rpc-websockets: порядок разработки RPC-Websockets-сервера и клиента, работа с процедурами, генерация событий и обработка уведомлений.</w:t>
      </w:r>
      <w:bookmarkEnd w:id="25"/>
    </w:p>
    <w:p w14:paraId="4DF54A10" w14:textId="77777777" w:rsidR="0094691B" w:rsidRDefault="0094691B" w:rsidP="0094691B">
      <w:pPr>
        <w:pStyle w:val="a4"/>
      </w:pPr>
      <w:r>
        <w:t>rpc-websockets -  пакет, позволяющий создавать WebSocket-сервер и клиента с поддержкой протокола JSON-RPC 2.</w:t>
      </w:r>
    </w:p>
    <w:p w14:paraId="562717FC" w14:textId="77777777" w:rsidR="0094691B" w:rsidRDefault="0094691B" w:rsidP="0094691B">
      <w:pPr>
        <w:pStyle w:val="a4"/>
      </w:pPr>
      <w:r>
        <w:lastRenderedPageBreak/>
        <w:t>JSON-RPC протокол удаленного вызова процедур, использующий формат JSON для передачи сообщений. Используется для = создания API в стиле RPC</w:t>
      </w:r>
    </w:p>
    <w:p w14:paraId="34D00606" w14:textId="77777777" w:rsidR="0094691B" w:rsidRDefault="0094691B" w:rsidP="0094691B">
      <w:pPr>
        <w:pStyle w:val="a4"/>
      </w:pPr>
      <w:r>
        <w:rPr>
          <w:noProof/>
          <w14:ligatures w14:val="standardContextual"/>
        </w:rPr>
        <w:drawing>
          <wp:inline distT="0" distB="0" distL="0" distR="0" wp14:anchorId="499EEC89" wp14:editId="70E5288C">
            <wp:extent cx="5939790" cy="2512060"/>
            <wp:effectExtent l="0" t="0" r="3810" b="2540"/>
            <wp:docPr id="3838664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866445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1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3E81A" w14:textId="77777777" w:rsidR="0094691B" w:rsidRDefault="0094691B" w:rsidP="0094691B">
      <w:pPr>
        <w:pStyle w:val="a4"/>
      </w:pPr>
      <w:r>
        <w:t>Метод .register(method, handler[, namespace]) регистрирует метод RPC и возвращает объект RPCMethod для управления разрешениями метода. Первым параметром передаем название метода RPC, вторым – функцию, которая будет запущена после вызова метода (принимает только один параметр(массив, одиночное значение или др.)).</w:t>
      </w:r>
    </w:p>
    <w:p w14:paraId="7E6BF1B4" w14:textId="77777777" w:rsidR="0094691B" w:rsidRDefault="0094691B" w:rsidP="0094691B">
      <w:pPr>
        <w:pStyle w:val="a4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60005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22516877" wp14:editId="28215C66">
            <wp:extent cx="5939790" cy="3435350"/>
            <wp:effectExtent l="0" t="0" r="3810" b="0"/>
            <wp:docPr id="2656346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634604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3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47271" w14:textId="77777777" w:rsidR="0094691B" w:rsidRDefault="0094691B" w:rsidP="0094691B">
      <w:pPr>
        <w:pStyle w:val="a4"/>
      </w:pPr>
      <w:r>
        <w:t>C помощью метода .call(method[, params[, timeout[, ws_options]]]) происходит вызов зарегистрированного метода RPC на сервере, метод возвращает Promise.</w:t>
      </w:r>
    </w:p>
    <w:p w14:paraId="274709D5" w14:textId="77777777" w:rsidR="0094691B" w:rsidRDefault="0094691B" w:rsidP="0094691B">
      <w:pPr>
        <w:pStyle w:val="a4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60005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2E26D41" wp14:editId="638612EE">
            <wp:extent cx="5939790" cy="2880995"/>
            <wp:effectExtent l="0" t="0" r="3810" b="0"/>
            <wp:docPr id="15787722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8772219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0ED5E" w14:textId="77777777" w:rsidR="0094691B" w:rsidRDefault="0094691B" w:rsidP="0094691B">
      <w:pPr>
        <w:spacing w:line="240" w:lineRule="auto"/>
        <w:ind w:left="709"/>
        <w:jc w:val="both"/>
      </w:pPr>
      <w:r>
        <w:t>Метод .setAuth(handler[, namespace]) устанавливает определяемый пользователем метод аутентификации. Функция обработчика должна возвращать логическое значение.</w:t>
      </w:r>
    </w:p>
    <w:p w14:paraId="1AAF29CF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60005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299116C5" wp14:editId="3E234308">
            <wp:extent cx="5939790" cy="3344545"/>
            <wp:effectExtent l="0" t="0" r="3810" b="8255"/>
            <wp:docPr id="5463767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376790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4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3AB03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rPr>
          <w:noProof/>
          <w14:ligatures w14:val="standardContextual"/>
        </w:rPr>
        <w:lastRenderedPageBreak/>
        <w:drawing>
          <wp:inline distT="0" distB="0" distL="0" distR="0" wp14:anchorId="69CF5DF9" wp14:editId="53551204">
            <wp:extent cx="5939790" cy="3380105"/>
            <wp:effectExtent l="0" t="0" r="3810" b="0"/>
            <wp:docPr id="6503688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0368849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8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47080" w14:textId="77777777" w:rsidR="0094691B" w:rsidRDefault="0094691B" w:rsidP="0094691B">
      <w:pPr>
        <w:spacing w:line="240" w:lineRule="auto"/>
        <w:ind w:left="709"/>
        <w:jc w:val="both"/>
      </w:pPr>
      <w:r>
        <w:t>Метод async.parallel() используется для параллельного выполнения нескольких асинхронных операций.</w:t>
      </w:r>
    </w:p>
    <w:p w14:paraId="71FCB33E" w14:textId="77777777" w:rsidR="0094691B" w:rsidRDefault="0094691B" w:rsidP="0094691B">
      <w:pPr>
        <w:spacing w:line="240" w:lineRule="auto"/>
        <w:ind w:left="709"/>
        <w:jc w:val="both"/>
      </w:pPr>
      <w:r>
        <w:t>Выполнение нескольких асинхронных операций последовательно, когда каждая операция зависит от результатов предыдущих операций, осуществляется методом async.waterfall()</w:t>
      </w:r>
    </w:p>
    <w:p w14:paraId="06753C13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>
        <w:rPr>
          <w:noProof/>
          <w14:ligatures w14:val="standardContextual"/>
        </w:rPr>
        <w:drawing>
          <wp:inline distT="0" distB="0" distL="0" distR="0" wp14:anchorId="01A10743" wp14:editId="19A046B8">
            <wp:extent cx="4979053" cy="3555174"/>
            <wp:effectExtent l="0" t="0" r="0" b="7620"/>
            <wp:docPr id="6559777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5977720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992149" cy="356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E63C4" w14:textId="77777777" w:rsidR="0094691B" w:rsidRDefault="0094691B" w:rsidP="0094691B">
      <w:pPr>
        <w:spacing w:line="240" w:lineRule="auto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60005">
        <w:rPr>
          <w:rFonts w:ascii="Times New Roman" w:eastAsia="Courier New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4C5CF39" wp14:editId="23AB7C89">
            <wp:extent cx="6149554" cy="2997200"/>
            <wp:effectExtent l="0" t="0" r="3810" b="0"/>
            <wp:docPr id="18740714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4071496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176127" cy="3010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63F41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56056D6A" w14:textId="77777777" w:rsidR="0094691B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  <w:r w:rsidRPr="00D60005">
        <w:rPr>
          <w:rFonts w:ascii="Times New Roman" w:eastAsia="Courier New" w:hAnsi="Times New Roman" w:cs="Times New Roman"/>
          <w:noProof/>
          <w:sz w:val="28"/>
          <w:szCs w:val="28"/>
        </w:rPr>
        <w:drawing>
          <wp:inline distT="0" distB="0" distL="0" distR="0" wp14:anchorId="04D56628" wp14:editId="09BCC837">
            <wp:extent cx="5619750" cy="2629639"/>
            <wp:effectExtent l="0" t="0" r="0" b="0"/>
            <wp:docPr id="5902537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0253713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621836" cy="263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35C51" w14:textId="77777777" w:rsidR="0094691B" w:rsidRPr="001840FA" w:rsidRDefault="0094691B" w:rsidP="0094691B">
      <w:pPr>
        <w:spacing w:line="240" w:lineRule="auto"/>
        <w:ind w:left="709"/>
        <w:jc w:val="both"/>
        <w:rPr>
          <w:rFonts w:ascii="Times New Roman" w:eastAsia="Courier New" w:hAnsi="Times New Roman" w:cs="Times New Roman"/>
          <w:sz w:val="28"/>
          <w:szCs w:val="28"/>
          <w:highlight w:val="yellow"/>
        </w:rPr>
      </w:pPr>
    </w:p>
    <w:p w14:paraId="18395CFB" w14:textId="4EE3D539" w:rsidR="0094691B" w:rsidRPr="001840FA" w:rsidRDefault="00EB6BC0" w:rsidP="00EB6BC0">
      <w:pPr>
        <w:pStyle w:val="Style1"/>
        <w:rPr>
          <w:highlight w:val="yellow"/>
        </w:rPr>
      </w:pPr>
      <w:bookmarkStart w:id="26" w:name="_Toc154433886"/>
      <w:r w:rsidRPr="00AF1242">
        <w:rPr>
          <w:highlight w:val="yellow"/>
        </w:rPr>
        <w:t xml:space="preserve">27. </w:t>
      </w:r>
      <w:r w:rsidR="0094691B" w:rsidRPr="001840FA">
        <w:rPr>
          <w:highlight w:val="yellow"/>
        </w:rPr>
        <w:t>Файловая система. Порядок работы с файловой системой в Node.js: создание, копирование, чтение, запись, синхронные и асинхронные операции.</w:t>
      </w:r>
      <w:bookmarkEnd w:id="26"/>
    </w:p>
    <w:p w14:paraId="6BB0BC95" w14:textId="77777777" w:rsidR="0094691B" w:rsidRDefault="0094691B" w:rsidP="0094691B">
      <w:pPr>
        <w:spacing w:after="0"/>
        <w:ind w:firstLine="709"/>
        <w:jc w:val="both"/>
      </w:pPr>
      <w:r>
        <w:t>Файл – это специальный именованный сегмент диска для хранения информации</w:t>
      </w:r>
    </w:p>
    <w:p w14:paraId="763F9131" w14:textId="77777777" w:rsidR="0094691B" w:rsidRDefault="0094691B" w:rsidP="0094691B">
      <w:pPr>
        <w:spacing w:after="0"/>
        <w:ind w:firstLine="709"/>
        <w:jc w:val="both"/>
      </w:pPr>
      <w:r>
        <w:t>Файловая система – это набор спецификаций и соответствующее им программное обеспечение, которые отвечают за создание, уничтожение, организацию, чтение, запись, модификацию и перемещение файлов, а также за управление доступом к файлам и за управление ресурсами, которые используются файлами.</w:t>
      </w:r>
    </w:p>
    <w:p w14:paraId="7FB208BF" w14:textId="77777777" w:rsidR="0094691B" w:rsidRDefault="0094691B" w:rsidP="0094691B">
      <w:pPr>
        <w:spacing w:after="0"/>
        <w:ind w:firstLine="709"/>
        <w:jc w:val="both"/>
      </w:pPr>
      <w:r>
        <w:t>Популярные файловые системы: • FAT12, FAT16, FAT32 • exFAT (или FAT64) • NTFS • EXT2/3/4 • APFS • HFS+</w:t>
      </w:r>
    </w:p>
    <w:p w14:paraId="6C0682A4" w14:textId="77777777" w:rsidR="0094691B" w:rsidRDefault="0094691B" w:rsidP="0094691B">
      <w:pPr>
        <w:spacing w:after="0"/>
        <w:ind w:firstLine="709"/>
        <w:jc w:val="both"/>
      </w:pPr>
      <w:r>
        <w:t xml:space="preserve">Модуль FS </w:t>
      </w:r>
    </w:p>
    <w:p w14:paraId="50CEC623" w14:textId="77777777" w:rsidR="0094691B" w:rsidRDefault="0094691B" w:rsidP="0094691B">
      <w:pPr>
        <w:spacing w:after="0"/>
        <w:ind w:firstLine="709"/>
        <w:jc w:val="both"/>
      </w:pPr>
      <w:r>
        <w:t xml:space="preserve">• позволяет взаимодействовать с файловой системой; </w:t>
      </w:r>
    </w:p>
    <w:p w14:paraId="27941099" w14:textId="77777777" w:rsidR="0094691B" w:rsidRDefault="0094691B" w:rsidP="0094691B">
      <w:pPr>
        <w:spacing w:after="0"/>
        <w:ind w:firstLine="709"/>
        <w:jc w:val="both"/>
      </w:pPr>
      <w:r>
        <w:t xml:space="preserve">• предоставляет синхронные и асинхронные методы для работы с файловой системой; </w:t>
      </w:r>
    </w:p>
    <w:p w14:paraId="764D75ED" w14:textId="77777777" w:rsidR="0094691B" w:rsidRDefault="0094691B" w:rsidP="0094691B">
      <w:pPr>
        <w:spacing w:after="0"/>
        <w:ind w:firstLine="709"/>
        <w:jc w:val="both"/>
      </w:pPr>
      <w:r>
        <w:lastRenderedPageBreak/>
        <w:t>• все операции с файловой системой имеют синхронные формы, а также асинхронные формы на основе callback и на основе promise.</w:t>
      </w:r>
    </w:p>
    <w:p w14:paraId="14B1F5B8" w14:textId="77777777" w:rsidR="0094691B" w:rsidRDefault="0094691B" w:rsidP="0094691B">
      <w:pPr>
        <w:spacing w:after="0"/>
        <w:ind w:firstLine="709"/>
        <w:jc w:val="both"/>
      </w:pPr>
      <w:r>
        <w:t>Создание файла и запись в файл:</w:t>
      </w:r>
    </w:p>
    <w:p w14:paraId="0A2C479F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drawing>
          <wp:inline distT="0" distB="0" distL="0" distR="0" wp14:anchorId="2A59A03D" wp14:editId="4B651379">
            <wp:extent cx="3286991" cy="1283492"/>
            <wp:effectExtent l="0" t="0" r="8890" b="0"/>
            <wp:docPr id="1119822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82286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304103" cy="1290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465F1" w14:textId="77777777" w:rsidR="0094691B" w:rsidRDefault="0094691B" w:rsidP="0094691B">
      <w:pPr>
        <w:spacing w:after="0"/>
        <w:ind w:firstLine="709"/>
        <w:jc w:val="both"/>
      </w:pPr>
      <w:r>
        <w:t>fs.open (path, flags[, mode], callback) flags – режим работы с файлом. mode – режим файла (права доступа), но только если файл был создан В callback вторым параметром можно получить дескриптор</w:t>
      </w:r>
    </w:p>
    <w:p w14:paraId="0C87BDD3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drawing>
          <wp:inline distT="0" distB="0" distL="0" distR="0" wp14:anchorId="7FA8D9D7" wp14:editId="0BB9FD34">
            <wp:extent cx="4487487" cy="2468709"/>
            <wp:effectExtent l="0" t="0" r="8890" b="8255"/>
            <wp:docPr id="15221258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2125857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4506062" cy="2478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9F103" w14:textId="77777777" w:rsidR="0094691B" w:rsidRDefault="0094691B" w:rsidP="0094691B">
      <w:pPr>
        <w:spacing w:after="0"/>
        <w:ind w:firstLine="709"/>
        <w:jc w:val="both"/>
        <w:rPr>
          <w:lang w:val="en-US"/>
        </w:rPr>
      </w:pPr>
      <w:r w:rsidRPr="00E327F5">
        <w:rPr>
          <w:lang w:val="en-US"/>
        </w:rPr>
        <w:t>fs.writeFile(file, data[, options], callback) fs.appendFile(file, data [, options], callback)</w:t>
      </w:r>
    </w:p>
    <w:p w14:paraId="1CEFE41F" w14:textId="77777777" w:rsidR="0094691B" w:rsidRDefault="0094691B" w:rsidP="0094691B">
      <w:pPr>
        <w:spacing w:after="0"/>
        <w:ind w:firstLine="709"/>
        <w:jc w:val="both"/>
      </w:pPr>
      <w:r>
        <w:t>Чтение из файла (асинхронное):</w:t>
      </w:r>
    </w:p>
    <w:p w14:paraId="3A0F3F8C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drawing>
          <wp:inline distT="0" distB="0" distL="0" distR="0" wp14:anchorId="79335D2C" wp14:editId="428A6469">
            <wp:extent cx="4754880" cy="1535738"/>
            <wp:effectExtent l="0" t="0" r="7620" b="7620"/>
            <wp:docPr id="16728226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2822652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760990" cy="1537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59FDE" w14:textId="77777777" w:rsidR="0094691B" w:rsidRDefault="0094691B" w:rsidP="0094691B">
      <w:pPr>
        <w:spacing w:after="0"/>
        <w:ind w:firstLine="709"/>
        <w:jc w:val="both"/>
      </w:pPr>
      <w:r>
        <w:t>fs.readFile(file [, options], callback) В callback вторым параметром можно получить считанные данные</w:t>
      </w:r>
    </w:p>
    <w:p w14:paraId="50D308D3" w14:textId="77777777" w:rsidR="0094691B" w:rsidRDefault="0094691B" w:rsidP="0094691B">
      <w:pPr>
        <w:spacing w:after="0"/>
        <w:ind w:firstLine="709"/>
        <w:jc w:val="both"/>
      </w:pPr>
      <w:r>
        <w:t>Удаление файла:</w:t>
      </w:r>
    </w:p>
    <w:p w14:paraId="4B066630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drawing>
          <wp:inline distT="0" distB="0" distL="0" distR="0" wp14:anchorId="523ADAB3" wp14:editId="36E4D49A">
            <wp:extent cx="4265813" cy="1221762"/>
            <wp:effectExtent l="0" t="0" r="1905" b="0"/>
            <wp:docPr id="1040402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040255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4275705" cy="122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B099E" w14:textId="77777777" w:rsidR="0094691B" w:rsidRDefault="0094691B" w:rsidP="0094691B">
      <w:pPr>
        <w:spacing w:after="0"/>
        <w:ind w:firstLine="709"/>
        <w:jc w:val="both"/>
      </w:pPr>
      <w:r>
        <w:t>fs.unlink(path, callback)</w:t>
      </w:r>
    </w:p>
    <w:p w14:paraId="23FCC57F" w14:textId="77777777" w:rsidR="0094691B" w:rsidRDefault="0094691B" w:rsidP="0094691B">
      <w:pPr>
        <w:spacing w:after="0"/>
        <w:ind w:firstLine="709"/>
        <w:jc w:val="both"/>
      </w:pPr>
      <w:r>
        <w:t>Переименование файла:</w:t>
      </w:r>
    </w:p>
    <w:p w14:paraId="33315D79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lastRenderedPageBreak/>
        <w:drawing>
          <wp:inline distT="0" distB="0" distL="0" distR="0" wp14:anchorId="03BCEE0B" wp14:editId="0204C429">
            <wp:extent cx="4961050" cy="1341236"/>
            <wp:effectExtent l="0" t="0" r="0" b="0"/>
            <wp:docPr id="19895741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9574154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961050" cy="134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BB79D" w14:textId="77777777" w:rsidR="0094691B" w:rsidRDefault="0094691B" w:rsidP="0094691B">
      <w:pPr>
        <w:spacing w:after="0"/>
        <w:ind w:firstLine="709"/>
        <w:jc w:val="both"/>
      </w:pPr>
      <w:r>
        <w:t>fs.rename(oldPath, newPath, callback) В случае, если newPath уже существует, он будет перезаписан. Если в newPath указан каталог, будет выдана ошибка.</w:t>
      </w:r>
    </w:p>
    <w:p w14:paraId="131FAE8C" w14:textId="77777777" w:rsidR="0094691B" w:rsidRDefault="0094691B" w:rsidP="0094691B">
      <w:pPr>
        <w:spacing w:after="0"/>
        <w:ind w:firstLine="709"/>
        <w:jc w:val="both"/>
      </w:pPr>
      <w:r>
        <w:t>Копирование файла:</w:t>
      </w:r>
    </w:p>
    <w:p w14:paraId="4177E04A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drawing>
          <wp:inline distT="0" distB="0" distL="0" distR="0" wp14:anchorId="0BE61A29" wp14:editId="15865265">
            <wp:extent cx="4839119" cy="1120237"/>
            <wp:effectExtent l="0" t="0" r="0" b="3810"/>
            <wp:docPr id="18139933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399334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4839119" cy="1120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fs.copyFile(src, dest[, mode], callback) По умолчанию, dest перезаписывается, если он уже существует.</w:t>
      </w:r>
    </w:p>
    <w:p w14:paraId="2EE44FE6" w14:textId="77777777" w:rsidR="0094691B" w:rsidRDefault="0094691B" w:rsidP="0094691B">
      <w:pPr>
        <w:spacing w:after="0"/>
        <w:ind w:firstLine="709"/>
        <w:jc w:val="both"/>
      </w:pPr>
      <w:r>
        <w:t>Работа с директориями (создание, переименование)</w:t>
      </w:r>
    </w:p>
    <w:p w14:paraId="07D9FC4E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drawing>
          <wp:inline distT="0" distB="0" distL="0" distR="0" wp14:anchorId="5D139956" wp14:editId="53EE7316">
            <wp:extent cx="3414056" cy="1806097"/>
            <wp:effectExtent l="0" t="0" r="0" b="3810"/>
            <wp:docPr id="1673892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38925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3414056" cy="180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0F654" w14:textId="77777777" w:rsidR="0094691B" w:rsidRDefault="0094691B" w:rsidP="0094691B">
      <w:pPr>
        <w:spacing w:after="0"/>
        <w:ind w:firstLine="709"/>
        <w:jc w:val="both"/>
      </w:pPr>
      <w:r>
        <w:t>fs.mkdir(path[, options], callback) Необязательный аргумент options может содержать свойство recursive указывающее, следует ли создавать родительские каталоги. fs.rename(oldPath, newPath, callback) В случае, если newPath уже существует, она будет перезаписана.</w:t>
      </w:r>
    </w:p>
    <w:p w14:paraId="2FE6E4FC" w14:textId="77777777" w:rsidR="0094691B" w:rsidRDefault="0094691B" w:rsidP="0094691B">
      <w:pPr>
        <w:spacing w:after="0"/>
        <w:ind w:firstLine="709"/>
        <w:jc w:val="both"/>
      </w:pPr>
      <w:r>
        <w:t xml:space="preserve">Работа с директориями (удаление, чтение содержимого) </w:t>
      </w:r>
    </w:p>
    <w:p w14:paraId="47EB63AD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drawing>
          <wp:inline distT="0" distB="0" distL="0" distR="0" wp14:anchorId="7DC1F84B" wp14:editId="155F4544">
            <wp:extent cx="4724809" cy="1066892"/>
            <wp:effectExtent l="0" t="0" r="0" b="0"/>
            <wp:docPr id="10760583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6058312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4724809" cy="1066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BAC4E" w14:textId="77777777" w:rsidR="0094691B" w:rsidRPr="00FF20A3" w:rsidRDefault="0094691B" w:rsidP="0094691B">
      <w:pPr>
        <w:spacing w:after="0"/>
        <w:ind w:firstLine="709"/>
        <w:jc w:val="both"/>
        <w:rPr>
          <w:lang w:val="en-US"/>
        </w:rPr>
      </w:pPr>
      <w:r w:rsidRPr="00FF20A3">
        <w:rPr>
          <w:lang w:val="en-US"/>
        </w:rPr>
        <w:t xml:space="preserve">fs.rmdir(path[, options], callback) </w:t>
      </w:r>
    </w:p>
    <w:p w14:paraId="53EDF89D" w14:textId="77777777" w:rsidR="0094691B" w:rsidRDefault="0094691B" w:rsidP="0094691B">
      <w:pPr>
        <w:spacing w:after="0"/>
        <w:ind w:firstLine="709"/>
        <w:jc w:val="both"/>
      </w:pPr>
      <w:r>
        <w:t xml:space="preserve">Аргумент options может содержать свойство recursive. В рекурсивном режиме операции повторяются при сбое. Можно также указать maxRetries и retryDelay, если recursive = </w:t>
      </w:r>
      <w:r>
        <w:rPr>
          <w:lang w:val="en-US"/>
        </w:rPr>
        <w:t>true</w:t>
      </w:r>
    </w:p>
    <w:p w14:paraId="6B67756D" w14:textId="77777777" w:rsidR="0094691B" w:rsidRDefault="0094691B" w:rsidP="0094691B">
      <w:pPr>
        <w:spacing w:after="0"/>
        <w:ind w:firstLine="709"/>
        <w:jc w:val="both"/>
      </w:pPr>
    </w:p>
    <w:p w14:paraId="7B10C0FE" w14:textId="77777777" w:rsidR="0094691B" w:rsidRDefault="0094691B" w:rsidP="0094691B">
      <w:pPr>
        <w:spacing w:after="0"/>
        <w:ind w:firstLine="709"/>
        <w:jc w:val="both"/>
      </w:pPr>
      <w:r>
        <w:t>Работа с директориями (чтение содержимого)</w:t>
      </w:r>
    </w:p>
    <w:p w14:paraId="4CC8CDC7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drawing>
          <wp:inline distT="0" distB="0" distL="0" distR="0" wp14:anchorId="02F10A76" wp14:editId="742B12A7">
            <wp:extent cx="4252328" cy="990686"/>
            <wp:effectExtent l="0" t="0" r="0" b="0"/>
            <wp:docPr id="16775025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502572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252328" cy="990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B2EB9" w14:textId="77777777" w:rsidR="0094691B" w:rsidRDefault="0094691B" w:rsidP="0094691B">
      <w:pPr>
        <w:spacing w:after="0"/>
        <w:ind w:firstLine="709"/>
        <w:jc w:val="both"/>
      </w:pPr>
      <w:r>
        <w:lastRenderedPageBreak/>
        <w:t>fs.readdir(path[, options], callback) Вторым параметром можно получить массив имен файлов в каталоге. Необязательный аргумент options может быть строкой или объектом, определяющим кодировку, используемую для имен файлов.</w:t>
      </w:r>
    </w:p>
    <w:p w14:paraId="4C8C4A78" w14:textId="77777777" w:rsidR="0094691B" w:rsidRDefault="0094691B" w:rsidP="0094691B">
      <w:pPr>
        <w:spacing w:after="0"/>
        <w:ind w:firstLine="709"/>
        <w:jc w:val="both"/>
      </w:pPr>
      <w:r w:rsidRPr="00E327F5">
        <w:rPr>
          <w:noProof/>
        </w:rPr>
        <w:drawing>
          <wp:inline distT="0" distB="0" distL="0" distR="0" wp14:anchorId="33777CF1" wp14:editId="0A010617">
            <wp:extent cx="2491956" cy="1836579"/>
            <wp:effectExtent l="0" t="0" r="3810" b="0"/>
            <wp:docPr id="16911849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1184909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2491956" cy="1836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1C093" w14:textId="77777777" w:rsidR="0094691B" w:rsidRDefault="0094691B" w:rsidP="0094691B">
      <w:pPr>
        <w:spacing w:after="0"/>
        <w:ind w:firstLine="709"/>
        <w:jc w:val="both"/>
      </w:pPr>
      <w:r>
        <w:t>Если для параметра options.withFileTypes установлено значение true, массив файлов будет содержать объекты fs.Dirent</w:t>
      </w:r>
    </w:p>
    <w:p w14:paraId="6D159F37" w14:textId="77777777" w:rsidR="0094691B" w:rsidRDefault="0094691B" w:rsidP="0094691B">
      <w:pPr>
        <w:spacing w:after="0"/>
        <w:ind w:firstLine="709"/>
        <w:jc w:val="both"/>
      </w:pPr>
      <w:r>
        <w:t>Синхронные операции с файловой системой</w:t>
      </w:r>
    </w:p>
    <w:p w14:paraId="7189FCAF" w14:textId="77777777" w:rsidR="0094691B" w:rsidRDefault="0094691B" w:rsidP="0094691B">
      <w:pPr>
        <w:spacing w:after="0"/>
        <w:ind w:firstLine="709"/>
        <w:jc w:val="both"/>
      </w:pPr>
      <w:r>
        <w:t>Те же операции, что и выше, можно выполнить синхронно, используя соответствующие методы, заканчивающиеся на "Sync":</w:t>
      </w:r>
    </w:p>
    <w:p w14:paraId="55AFC194" w14:textId="77777777" w:rsidR="0094691B" w:rsidRDefault="0094691B" w:rsidP="0094691B">
      <w:pPr>
        <w:spacing w:after="0"/>
        <w:ind w:firstLine="709"/>
        <w:jc w:val="both"/>
      </w:pPr>
      <w:r>
        <w:t>const fs = require('fs');</w:t>
      </w:r>
    </w:p>
    <w:p w14:paraId="52A23C48" w14:textId="77777777" w:rsidR="0094691B" w:rsidRDefault="0094691B" w:rsidP="0094691B">
      <w:pPr>
        <w:spacing w:after="0"/>
        <w:ind w:firstLine="709"/>
        <w:jc w:val="both"/>
      </w:pPr>
    </w:p>
    <w:p w14:paraId="34EF771D" w14:textId="77777777" w:rsidR="0094691B" w:rsidRDefault="0094691B" w:rsidP="0094691B">
      <w:pPr>
        <w:spacing w:after="0"/>
        <w:ind w:firstLine="709"/>
        <w:jc w:val="both"/>
      </w:pPr>
      <w:r>
        <w:t>// Синхронное создание файла</w:t>
      </w:r>
    </w:p>
    <w:p w14:paraId="61B96F05" w14:textId="77777777" w:rsidR="0094691B" w:rsidRPr="00E327F5" w:rsidRDefault="0094691B" w:rsidP="0094691B">
      <w:pPr>
        <w:spacing w:after="0"/>
        <w:ind w:firstLine="709"/>
        <w:jc w:val="both"/>
        <w:rPr>
          <w:lang w:val="en-US"/>
        </w:rPr>
      </w:pPr>
      <w:r w:rsidRPr="00E327F5">
        <w:rPr>
          <w:lang w:val="en-US"/>
        </w:rPr>
        <w:t>fs.writeFileSync('exampleSync.txt', '</w:t>
      </w:r>
      <w:r>
        <w:t>Привет</w:t>
      </w:r>
      <w:r w:rsidRPr="00E327F5">
        <w:rPr>
          <w:lang w:val="en-US"/>
        </w:rPr>
        <w:t xml:space="preserve">, </w:t>
      </w:r>
      <w:r>
        <w:t>мир</w:t>
      </w:r>
      <w:r w:rsidRPr="00E327F5">
        <w:rPr>
          <w:lang w:val="en-US"/>
        </w:rPr>
        <w:t>!');</w:t>
      </w:r>
    </w:p>
    <w:p w14:paraId="21E50AB4" w14:textId="77777777" w:rsidR="0094691B" w:rsidRPr="00E327F5" w:rsidRDefault="0094691B" w:rsidP="0094691B">
      <w:pPr>
        <w:spacing w:after="0"/>
        <w:ind w:firstLine="709"/>
        <w:jc w:val="both"/>
        <w:rPr>
          <w:lang w:val="en-US"/>
        </w:rPr>
      </w:pPr>
    </w:p>
    <w:p w14:paraId="6AD866D7" w14:textId="77777777" w:rsidR="0094691B" w:rsidRPr="00E327F5" w:rsidRDefault="0094691B" w:rsidP="0094691B">
      <w:pPr>
        <w:spacing w:after="0"/>
        <w:ind w:firstLine="709"/>
        <w:jc w:val="both"/>
        <w:rPr>
          <w:lang w:val="en-US"/>
        </w:rPr>
      </w:pPr>
      <w:r w:rsidRPr="00E327F5">
        <w:rPr>
          <w:lang w:val="en-US"/>
        </w:rPr>
        <w:t xml:space="preserve">// </w:t>
      </w:r>
      <w:r>
        <w:t>Синхронное</w:t>
      </w:r>
      <w:r w:rsidRPr="00E327F5">
        <w:rPr>
          <w:lang w:val="en-US"/>
        </w:rPr>
        <w:t xml:space="preserve"> </w:t>
      </w:r>
      <w:r>
        <w:t>чтение</w:t>
      </w:r>
      <w:r w:rsidRPr="00E327F5">
        <w:rPr>
          <w:lang w:val="en-US"/>
        </w:rPr>
        <w:t xml:space="preserve"> </w:t>
      </w:r>
      <w:r>
        <w:t>файла</w:t>
      </w:r>
    </w:p>
    <w:p w14:paraId="0AEE42F1" w14:textId="77777777" w:rsidR="0094691B" w:rsidRPr="00E327F5" w:rsidRDefault="0094691B" w:rsidP="0094691B">
      <w:pPr>
        <w:spacing w:after="0"/>
        <w:ind w:firstLine="709"/>
        <w:jc w:val="both"/>
        <w:rPr>
          <w:lang w:val="en-US"/>
        </w:rPr>
      </w:pPr>
      <w:r w:rsidRPr="00E327F5">
        <w:rPr>
          <w:lang w:val="en-US"/>
        </w:rPr>
        <w:t>const content = fs.readFileSync('exampleSync.txt', 'utf8');</w:t>
      </w:r>
    </w:p>
    <w:p w14:paraId="718ABC56" w14:textId="77777777" w:rsidR="0094691B" w:rsidRPr="00E327F5" w:rsidRDefault="0094691B" w:rsidP="0094691B">
      <w:pPr>
        <w:spacing w:after="0"/>
        <w:ind w:firstLine="709"/>
        <w:jc w:val="both"/>
        <w:rPr>
          <w:lang w:val="en-US"/>
        </w:rPr>
      </w:pPr>
      <w:r w:rsidRPr="00E327F5">
        <w:rPr>
          <w:lang w:val="en-US"/>
        </w:rPr>
        <w:t>console.log('</w:t>
      </w:r>
      <w:r>
        <w:t>Содержимое</w:t>
      </w:r>
      <w:r w:rsidRPr="00E327F5">
        <w:rPr>
          <w:lang w:val="en-US"/>
        </w:rPr>
        <w:t xml:space="preserve"> </w:t>
      </w:r>
      <w:r>
        <w:t>файла</w:t>
      </w:r>
      <w:r w:rsidRPr="00E327F5">
        <w:rPr>
          <w:lang w:val="en-US"/>
        </w:rPr>
        <w:t>:', content);</w:t>
      </w:r>
    </w:p>
    <w:p w14:paraId="7268368F" w14:textId="77777777" w:rsidR="0094691B" w:rsidRPr="00E327F5" w:rsidRDefault="0094691B" w:rsidP="0094691B">
      <w:pPr>
        <w:spacing w:after="0"/>
        <w:ind w:firstLine="709"/>
        <w:jc w:val="both"/>
        <w:rPr>
          <w:lang w:val="en-US"/>
        </w:rPr>
      </w:pPr>
    </w:p>
    <w:p w14:paraId="23020DF4" w14:textId="77777777" w:rsidR="0094691B" w:rsidRDefault="0094691B" w:rsidP="0094691B">
      <w:pPr>
        <w:spacing w:after="0"/>
        <w:ind w:firstLine="709"/>
        <w:jc w:val="both"/>
      </w:pPr>
      <w:r>
        <w:t>// Синхронное создание директории</w:t>
      </w:r>
    </w:p>
    <w:p w14:paraId="20DE02D0" w14:textId="77777777" w:rsidR="0094691B" w:rsidRDefault="0094691B" w:rsidP="0094691B">
      <w:pPr>
        <w:spacing w:after="0"/>
        <w:ind w:firstLine="709"/>
        <w:jc w:val="both"/>
      </w:pPr>
      <w:r>
        <w:t>fs.mkdirSync('exampleDirSync');</w:t>
      </w:r>
    </w:p>
    <w:p w14:paraId="001EAFBF" w14:textId="77777777" w:rsidR="0094691B" w:rsidRDefault="0094691B" w:rsidP="0094691B">
      <w:pPr>
        <w:spacing w:after="0"/>
        <w:ind w:firstLine="709"/>
        <w:jc w:val="both"/>
      </w:pPr>
    </w:p>
    <w:p w14:paraId="3448DF1F" w14:textId="77777777" w:rsidR="0094691B" w:rsidRDefault="0094691B" w:rsidP="0094691B">
      <w:pPr>
        <w:spacing w:after="0"/>
        <w:ind w:firstLine="709"/>
        <w:jc w:val="both"/>
      </w:pPr>
      <w:r>
        <w:t>// Синхронное чтение директории</w:t>
      </w:r>
    </w:p>
    <w:p w14:paraId="6AA46C98" w14:textId="77777777" w:rsidR="0094691B" w:rsidRPr="00AF1242" w:rsidRDefault="0094691B" w:rsidP="0094691B">
      <w:pPr>
        <w:spacing w:after="0"/>
        <w:ind w:firstLine="709"/>
        <w:jc w:val="both"/>
        <w:rPr>
          <w:lang w:val="en-US"/>
        </w:rPr>
      </w:pPr>
      <w:r w:rsidRPr="00AF1242">
        <w:rPr>
          <w:lang w:val="en-US"/>
        </w:rPr>
        <w:t>const filesSync = fs.readdirSync('exampleDirSync');</w:t>
      </w:r>
    </w:p>
    <w:p w14:paraId="40E7049F" w14:textId="77777777" w:rsidR="0094691B" w:rsidRDefault="0094691B" w:rsidP="0094691B">
      <w:pPr>
        <w:spacing w:after="0"/>
        <w:ind w:firstLine="709"/>
        <w:jc w:val="both"/>
      </w:pPr>
      <w:r>
        <w:t>console.log('Список файлов в директории:', filesSync);</w:t>
      </w:r>
    </w:p>
    <w:p w14:paraId="79A915D5" w14:textId="77777777" w:rsidR="0094691B" w:rsidRDefault="0094691B" w:rsidP="0094691B">
      <w:pPr>
        <w:spacing w:after="0"/>
        <w:ind w:firstLine="709"/>
        <w:jc w:val="both"/>
      </w:pPr>
    </w:p>
    <w:p w14:paraId="66B796EB" w14:textId="77777777" w:rsidR="0094691B" w:rsidRDefault="0094691B" w:rsidP="0094691B">
      <w:pPr>
        <w:spacing w:after="0"/>
        <w:ind w:firstLine="709"/>
        <w:jc w:val="both"/>
      </w:pPr>
      <w:r>
        <w:t>// Синхронная запись в файл</w:t>
      </w:r>
    </w:p>
    <w:p w14:paraId="2C25B008" w14:textId="77777777" w:rsidR="0094691B" w:rsidRDefault="0094691B" w:rsidP="0094691B">
      <w:pPr>
        <w:spacing w:after="0"/>
        <w:ind w:firstLine="709"/>
        <w:jc w:val="both"/>
      </w:pPr>
      <w:r>
        <w:t>fs.appendFileSync('exampleSync.txt', '\nДополнительная информация');</w:t>
      </w:r>
    </w:p>
    <w:p w14:paraId="3CDEE3A5" w14:textId="77777777" w:rsidR="0094691B" w:rsidRDefault="0094691B" w:rsidP="0094691B">
      <w:pPr>
        <w:spacing w:after="0"/>
        <w:ind w:firstLine="709"/>
        <w:jc w:val="both"/>
      </w:pPr>
    </w:p>
    <w:p w14:paraId="4DD00862" w14:textId="77777777" w:rsidR="0094691B" w:rsidRDefault="0094691B" w:rsidP="0094691B">
      <w:pPr>
        <w:spacing w:after="0"/>
        <w:ind w:firstLine="709"/>
        <w:jc w:val="both"/>
      </w:pPr>
      <w:r>
        <w:t>// Синхронное копирование файла</w:t>
      </w:r>
    </w:p>
    <w:p w14:paraId="40DE7077" w14:textId="77777777" w:rsidR="0094691B" w:rsidRPr="00E327F5" w:rsidRDefault="0094691B" w:rsidP="0094691B">
      <w:pPr>
        <w:spacing w:after="0"/>
        <w:ind w:firstLine="709"/>
        <w:jc w:val="both"/>
      </w:pPr>
      <w:r>
        <w:t>fs.copyFileSync('source.txt', 'destinationSync.txt');</w:t>
      </w:r>
    </w:p>
    <w:p w14:paraId="670346B7" w14:textId="66F61C9A" w:rsidR="0091263D" w:rsidRDefault="00EB6BC0" w:rsidP="00EB6BC0">
      <w:pPr>
        <w:pStyle w:val="Style1"/>
      </w:pPr>
      <w:bookmarkStart w:id="27" w:name="_Toc154433887"/>
      <w:r w:rsidRPr="00AF1242">
        <w:rPr>
          <w:highlight w:val="yellow"/>
        </w:rPr>
        <w:t xml:space="preserve">28. </w:t>
      </w:r>
      <w:r w:rsidR="0091263D" w:rsidRPr="00EB6BC0">
        <w:rPr>
          <w:highlight w:val="yellow"/>
        </w:rPr>
        <w:t>Файловая система. Порядок работы с файловой системой в Node.js: создание, удаление, переименование, запись в конец, слежение за файлом/директорией, синхронные и асинхронные операции.</w:t>
      </w:r>
      <w:bookmarkEnd w:id="27"/>
    </w:p>
    <w:p w14:paraId="69425F08" w14:textId="77777777" w:rsidR="00E163B1" w:rsidRDefault="00E163B1" w:rsidP="00E163B1">
      <w:pPr>
        <w:spacing w:after="0"/>
        <w:ind w:firstLine="709"/>
        <w:jc w:val="both"/>
      </w:pPr>
      <w:r>
        <w:t>Файл – это специальный именованный сегмент диска для хранения информации</w:t>
      </w:r>
    </w:p>
    <w:p w14:paraId="3244AF24" w14:textId="77777777" w:rsidR="00E163B1" w:rsidRDefault="00E163B1" w:rsidP="00E163B1">
      <w:pPr>
        <w:spacing w:after="0"/>
        <w:ind w:firstLine="709"/>
        <w:jc w:val="both"/>
      </w:pPr>
      <w:r>
        <w:t>Файловая система – это набор спецификаций и соответствующее им программное обеспечение, которые отвечают за создание, уничтожение, организацию, чтение, запись, модификацию и перемещение файлов, а также за управление доступом к файлам и за управление ресурсами, которые используются файлами.</w:t>
      </w:r>
    </w:p>
    <w:p w14:paraId="0FFFCDE0" w14:textId="77777777" w:rsidR="00E163B1" w:rsidRDefault="00E163B1" w:rsidP="00E163B1">
      <w:pPr>
        <w:spacing w:after="0"/>
        <w:ind w:firstLine="709"/>
        <w:jc w:val="both"/>
      </w:pPr>
      <w:r>
        <w:lastRenderedPageBreak/>
        <w:t>Популярные файловые системы: • FAT12, FAT16, FAT32 • exFAT (или FAT64) • NTFS • EXT2/3/4 • APFS • HFS+</w:t>
      </w:r>
    </w:p>
    <w:p w14:paraId="6389BD06" w14:textId="77777777" w:rsidR="00E163B1" w:rsidRDefault="00E163B1" w:rsidP="00E163B1">
      <w:pPr>
        <w:spacing w:after="0"/>
        <w:ind w:firstLine="709"/>
        <w:jc w:val="both"/>
      </w:pPr>
      <w:r>
        <w:t xml:space="preserve">Модуль FS </w:t>
      </w:r>
    </w:p>
    <w:p w14:paraId="3625874A" w14:textId="77777777" w:rsidR="00E163B1" w:rsidRDefault="00E163B1" w:rsidP="00E163B1">
      <w:pPr>
        <w:spacing w:after="0"/>
        <w:ind w:firstLine="709"/>
        <w:jc w:val="both"/>
      </w:pPr>
      <w:r>
        <w:t xml:space="preserve">• позволяет взаимодействовать с файловой системой; </w:t>
      </w:r>
    </w:p>
    <w:p w14:paraId="58C4023D" w14:textId="77777777" w:rsidR="00E163B1" w:rsidRDefault="00E163B1" w:rsidP="00E163B1">
      <w:pPr>
        <w:spacing w:after="0"/>
        <w:ind w:firstLine="709"/>
        <w:jc w:val="both"/>
      </w:pPr>
      <w:r>
        <w:t xml:space="preserve">• предоставляет синхронные и асинхронные методы для работы с файловой системой; </w:t>
      </w:r>
    </w:p>
    <w:p w14:paraId="159B8FE8" w14:textId="7A20A2D6" w:rsidR="00E163B1" w:rsidRDefault="00E163B1" w:rsidP="00E163B1">
      <w:pPr>
        <w:spacing w:after="0"/>
        <w:ind w:firstLine="709"/>
        <w:jc w:val="both"/>
      </w:pPr>
      <w:r>
        <w:t>• все операции с файловой системой имеют синхронные формы, а также асинхронные формы на основе callback и на основе promise.</w:t>
      </w:r>
    </w:p>
    <w:p w14:paraId="59DD0EEA" w14:textId="6639355F" w:rsidR="00E163B1" w:rsidRDefault="00E163B1" w:rsidP="00E163B1">
      <w:pPr>
        <w:spacing w:after="0"/>
        <w:jc w:val="center"/>
        <w:rPr>
          <w:lang w:val="en-US"/>
        </w:rPr>
      </w:pPr>
      <w:r w:rsidRPr="00E163B1">
        <w:rPr>
          <w:noProof/>
          <w:lang w:val="en-US"/>
        </w:rPr>
        <w:drawing>
          <wp:inline distT="0" distB="0" distL="0" distR="0" wp14:anchorId="3BC15D6C" wp14:editId="5DDF62F6">
            <wp:extent cx="6291001" cy="3086100"/>
            <wp:effectExtent l="0" t="0" r="0" b="0"/>
            <wp:docPr id="571335310" name="Рисунок 571335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299459" cy="3090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4564D" w14:textId="7E22C895" w:rsidR="00E163B1" w:rsidRDefault="00E163B1" w:rsidP="00E163B1">
      <w:pPr>
        <w:spacing w:after="0"/>
        <w:jc w:val="center"/>
        <w:rPr>
          <w:lang w:val="en-US"/>
        </w:rPr>
      </w:pPr>
      <w:r w:rsidRPr="00E163B1">
        <w:rPr>
          <w:noProof/>
          <w:lang w:val="en-US"/>
        </w:rPr>
        <w:drawing>
          <wp:inline distT="0" distB="0" distL="0" distR="0" wp14:anchorId="1775F3F1" wp14:editId="57385861">
            <wp:extent cx="4364990" cy="2133227"/>
            <wp:effectExtent l="0" t="0" r="0" b="635"/>
            <wp:docPr id="571335311" name="Рисунок 571335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4373671" cy="213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FA722" w14:textId="77777777" w:rsidR="00E163B1" w:rsidRDefault="00E163B1" w:rsidP="00E163B1">
      <w:pPr>
        <w:spacing w:after="0"/>
        <w:ind w:firstLine="709"/>
        <w:jc w:val="both"/>
        <w:rPr>
          <w:lang w:val="en-US"/>
        </w:rPr>
      </w:pPr>
    </w:p>
    <w:p w14:paraId="084B910E" w14:textId="25F4DAC8" w:rsidR="00E163B1" w:rsidRDefault="00E163B1" w:rsidP="00E163B1">
      <w:pPr>
        <w:spacing w:after="0"/>
        <w:ind w:firstLine="709"/>
        <w:jc w:val="center"/>
        <w:rPr>
          <w:lang w:val="en-US"/>
        </w:rPr>
      </w:pPr>
      <w:r w:rsidRPr="00E163B1">
        <w:rPr>
          <w:noProof/>
          <w:lang w:val="en-US"/>
        </w:rPr>
        <w:drawing>
          <wp:inline distT="0" distB="0" distL="0" distR="0" wp14:anchorId="3D79FFB3" wp14:editId="07800E61">
            <wp:extent cx="3953510" cy="2124357"/>
            <wp:effectExtent l="0" t="0" r="8890" b="9525"/>
            <wp:docPr id="571335312" name="Рисунок 571335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3957754" cy="212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D5D5" w14:textId="261025C2" w:rsidR="00E163B1" w:rsidRDefault="00E163B1" w:rsidP="00E163B1">
      <w:pPr>
        <w:spacing w:after="0"/>
        <w:ind w:firstLine="709"/>
        <w:jc w:val="center"/>
        <w:rPr>
          <w:lang w:val="en-US"/>
        </w:rPr>
      </w:pPr>
      <w:r w:rsidRPr="00E163B1">
        <w:rPr>
          <w:noProof/>
          <w:lang w:val="en-US"/>
        </w:rPr>
        <w:lastRenderedPageBreak/>
        <w:drawing>
          <wp:inline distT="0" distB="0" distL="0" distR="0" wp14:anchorId="54853767" wp14:editId="373121CC">
            <wp:extent cx="4921250" cy="2982446"/>
            <wp:effectExtent l="0" t="0" r="0" b="8890"/>
            <wp:docPr id="571335313" name="Рисунок 571335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4927960" cy="2986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A67F9" w14:textId="78A8106D" w:rsidR="00E163B1" w:rsidRDefault="00E163B1" w:rsidP="00E163B1">
      <w:pPr>
        <w:spacing w:after="0"/>
        <w:ind w:firstLine="709"/>
        <w:jc w:val="center"/>
        <w:rPr>
          <w:lang w:val="en-US"/>
        </w:rPr>
      </w:pPr>
      <w:r w:rsidRPr="00E163B1">
        <w:rPr>
          <w:noProof/>
          <w:lang w:val="en-US"/>
        </w:rPr>
        <w:drawing>
          <wp:inline distT="0" distB="0" distL="0" distR="0" wp14:anchorId="628B1D1B" wp14:editId="1FFB03B1">
            <wp:extent cx="5347970" cy="2779621"/>
            <wp:effectExtent l="0" t="0" r="5080" b="1905"/>
            <wp:docPr id="571335314" name="Рисунок 571335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354277" cy="2782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8876C" w14:textId="77777777" w:rsidR="00E163B1" w:rsidRDefault="00E163B1" w:rsidP="00E163B1">
      <w:pPr>
        <w:spacing w:after="0"/>
        <w:ind w:firstLine="709"/>
        <w:jc w:val="both"/>
        <w:rPr>
          <w:lang w:val="en-US"/>
        </w:rPr>
      </w:pPr>
    </w:p>
    <w:p w14:paraId="7BC972B7" w14:textId="1508CA35" w:rsidR="00E163B1" w:rsidRDefault="00E163B1" w:rsidP="00E163B1">
      <w:pPr>
        <w:spacing w:after="0"/>
        <w:ind w:firstLine="709"/>
        <w:jc w:val="both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JavaScript — это синхронный однопоточный язык программирования.</w:t>
      </w:r>
    </w:p>
    <w:p w14:paraId="0D421199" w14:textId="46526903" w:rsidR="00E163B1" w:rsidRDefault="00E163B1" w:rsidP="00E163B1">
      <w:pPr>
        <w:spacing w:after="0"/>
        <w:ind w:firstLine="709"/>
        <w:jc w:val="both"/>
      </w:pPr>
      <w:r w:rsidRPr="00E163B1">
        <w:rPr>
          <w:noProof/>
        </w:rPr>
        <w:drawing>
          <wp:inline distT="0" distB="0" distL="0" distR="0" wp14:anchorId="6293735A" wp14:editId="5CA7A1B8">
            <wp:extent cx="4702549" cy="3063240"/>
            <wp:effectExtent l="0" t="0" r="3175" b="3810"/>
            <wp:docPr id="571335315" name="Рисунок 571335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4724270" cy="3077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40136" w14:textId="7002844A" w:rsidR="00E163B1" w:rsidRPr="00E163B1" w:rsidRDefault="00E163B1" w:rsidP="00E163B1">
      <w:pPr>
        <w:spacing w:after="0"/>
        <w:ind w:firstLine="709"/>
        <w:jc w:val="both"/>
      </w:pPr>
      <w:r w:rsidRPr="00E163B1">
        <w:rPr>
          <w:noProof/>
        </w:rPr>
        <w:lastRenderedPageBreak/>
        <w:drawing>
          <wp:inline distT="0" distB="0" distL="0" distR="0" wp14:anchorId="2B99F834" wp14:editId="4E3CF5B5">
            <wp:extent cx="5081270" cy="3375013"/>
            <wp:effectExtent l="0" t="0" r="5080" b="0"/>
            <wp:docPr id="571335316" name="Рисунок 571335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095360" cy="3384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2D961" w14:textId="002CE2D9" w:rsidR="00E163B1" w:rsidRPr="00E163B1" w:rsidRDefault="006A1681" w:rsidP="006A1681">
      <w:r w:rsidRPr="006A1681">
        <w:rPr>
          <w:noProof/>
        </w:rPr>
        <w:drawing>
          <wp:inline distT="0" distB="0" distL="0" distR="0" wp14:anchorId="55075D65" wp14:editId="2F7EF758">
            <wp:extent cx="4822190" cy="4921627"/>
            <wp:effectExtent l="0" t="0" r="0" b="0"/>
            <wp:docPr id="571335317" name="Рисунок 571335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825064" cy="492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3E593" w14:textId="6EC71E9B" w:rsidR="00E163B1" w:rsidRPr="00E163B1" w:rsidRDefault="00FD06E7" w:rsidP="006A1681">
      <w:pPr>
        <w:spacing w:after="0"/>
        <w:jc w:val="both"/>
      </w:pPr>
      <w:r w:rsidRPr="00FD06E7">
        <w:rPr>
          <w:noProof/>
        </w:rPr>
        <w:lastRenderedPageBreak/>
        <w:drawing>
          <wp:inline distT="0" distB="0" distL="0" distR="0" wp14:anchorId="67EE2168" wp14:editId="1A9C10CF">
            <wp:extent cx="5027930" cy="2512328"/>
            <wp:effectExtent l="0" t="0" r="1270" b="254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031551" cy="2514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CBBAB" w14:textId="77777777" w:rsidR="0091263D" w:rsidRDefault="00EB6BC0" w:rsidP="00EB6BC0">
      <w:pPr>
        <w:pStyle w:val="Style1"/>
      </w:pPr>
      <w:bookmarkStart w:id="28" w:name="_Toc154433888"/>
      <w:r w:rsidRPr="00E163B1">
        <w:rPr>
          <w:highlight w:val="yellow"/>
        </w:rPr>
        <w:lastRenderedPageBreak/>
        <w:t xml:space="preserve">29. </w:t>
      </w:r>
      <w:r w:rsidR="0091263D" w:rsidRPr="00EB6BC0">
        <w:rPr>
          <w:highlight w:val="yellow"/>
        </w:rPr>
        <w:t>Файловая система. Порядок работы с файловой системой в Node.js: работа с директориями, проверка наличия файла/директории, синхронные и асинхронные операции. Объект Buffer и работа с ним.</w:t>
      </w:r>
      <w:bookmarkEnd w:id="28"/>
    </w:p>
    <w:p w14:paraId="1DE2EED3" w14:textId="4F9F848C" w:rsidR="006A1681" w:rsidRDefault="006A1681" w:rsidP="00EB6BC0">
      <w:pPr>
        <w:pStyle w:val="Style1"/>
      </w:pPr>
      <w:r w:rsidRPr="006A1681">
        <w:rPr>
          <w:noProof/>
        </w:rPr>
        <w:drawing>
          <wp:inline distT="0" distB="0" distL="0" distR="0" wp14:anchorId="35ACD8A9" wp14:editId="7E5F9D82">
            <wp:extent cx="4258310" cy="2127306"/>
            <wp:effectExtent l="0" t="0" r="8890" b="6350"/>
            <wp:docPr id="571335318" name="Рисунок 571335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268007" cy="213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4E1CB" w14:textId="7A4EAE0C" w:rsidR="006A1681" w:rsidRDefault="006A1681" w:rsidP="00EB6BC0">
      <w:pPr>
        <w:pStyle w:val="Style1"/>
      </w:pPr>
      <w:r w:rsidRPr="006A1681">
        <w:rPr>
          <w:noProof/>
        </w:rPr>
        <w:drawing>
          <wp:inline distT="0" distB="0" distL="0" distR="0" wp14:anchorId="37780C74" wp14:editId="61314940">
            <wp:extent cx="4113530" cy="2161233"/>
            <wp:effectExtent l="0" t="0" r="1270" b="0"/>
            <wp:docPr id="571335319" name="Рисунок 571335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4120497" cy="216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36B57" w14:textId="52FBA1EC" w:rsidR="006A1681" w:rsidRDefault="006A1681" w:rsidP="00EB6BC0">
      <w:pPr>
        <w:pStyle w:val="Style1"/>
      </w:pPr>
      <w:r w:rsidRPr="006A1681">
        <w:rPr>
          <w:noProof/>
        </w:rPr>
        <w:drawing>
          <wp:inline distT="0" distB="0" distL="0" distR="0" wp14:anchorId="1A7FB16E" wp14:editId="123F8471">
            <wp:extent cx="4822190" cy="2350909"/>
            <wp:effectExtent l="0" t="0" r="0" b="0"/>
            <wp:docPr id="571335320" name="Рисунок 571335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833370" cy="235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8AD88" w14:textId="4D885D52" w:rsidR="006A1681" w:rsidRDefault="006A1681" w:rsidP="00EB6BC0">
      <w:pPr>
        <w:pStyle w:val="Style1"/>
      </w:pPr>
      <w:r w:rsidRPr="006A1681">
        <w:rPr>
          <w:noProof/>
        </w:rPr>
        <w:lastRenderedPageBreak/>
        <w:drawing>
          <wp:inline distT="0" distB="0" distL="0" distR="0" wp14:anchorId="0370FED7" wp14:editId="2624F62D">
            <wp:extent cx="4282440" cy="1475197"/>
            <wp:effectExtent l="0" t="0" r="3810" b="0"/>
            <wp:docPr id="571335321" name="Рисунок 571335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297876" cy="148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81EC4" w14:textId="6CC56017" w:rsidR="006A1681" w:rsidRDefault="006A1681" w:rsidP="00EB6BC0">
      <w:pPr>
        <w:pStyle w:val="Style1"/>
      </w:pPr>
      <w:r w:rsidRPr="006A1681">
        <w:rPr>
          <w:noProof/>
        </w:rPr>
        <w:drawing>
          <wp:inline distT="0" distB="0" distL="0" distR="0" wp14:anchorId="6B0442F8" wp14:editId="0098EA2F">
            <wp:extent cx="4541520" cy="2080011"/>
            <wp:effectExtent l="0" t="0" r="0" b="0"/>
            <wp:docPr id="571335322" name="Рисунок 571335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4556259" cy="2086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F81BF" w14:textId="4E70119A" w:rsidR="006A1681" w:rsidRDefault="006A1681" w:rsidP="00EB6BC0">
      <w:pPr>
        <w:pStyle w:val="Style1"/>
      </w:pPr>
      <w:r w:rsidRPr="006A1681">
        <w:rPr>
          <w:noProof/>
        </w:rPr>
        <w:drawing>
          <wp:inline distT="0" distB="0" distL="0" distR="0" wp14:anchorId="3C6016E3" wp14:editId="4C885F0B">
            <wp:extent cx="4782820" cy="2971800"/>
            <wp:effectExtent l="0" t="0" r="0" b="0"/>
            <wp:docPr id="571335323" name="Рисунок 571335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4790054" cy="29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239D1" w14:textId="6E352FFA" w:rsidR="006A1681" w:rsidRPr="003F478B" w:rsidRDefault="006A1681" w:rsidP="00EB6BC0">
      <w:pPr>
        <w:pStyle w:val="Style1"/>
      </w:pPr>
      <w:r w:rsidRPr="006A1681">
        <w:rPr>
          <w:noProof/>
        </w:rPr>
        <w:drawing>
          <wp:inline distT="0" distB="0" distL="0" distR="0" wp14:anchorId="097E6995" wp14:editId="013BD556">
            <wp:extent cx="3983990" cy="1538424"/>
            <wp:effectExtent l="0" t="0" r="0" b="5080"/>
            <wp:docPr id="571335324" name="Рисунок 571335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3992857" cy="1541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832C9" w14:textId="60316791" w:rsidR="0091263D" w:rsidRDefault="00EB6BC0" w:rsidP="00EB6BC0">
      <w:pPr>
        <w:pStyle w:val="Style1"/>
        <w:rPr>
          <w:highlight w:val="yellow"/>
        </w:rPr>
      </w:pPr>
      <w:bookmarkStart w:id="29" w:name="_Toc154433889"/>
      <w:r>
        <w:rPr>
          <w:highlight w:val="yellow"/>
        </w:rPr>
        <w:lastRenderedPageBreak/>
        <w:t>30.</w:t>
      </w:r>
      <w:r w:rsidRPr="00EB6BC0">
        <w:rPr>
          <w:highlight w:val="yellow"/>
        </w:rPr>
        <w:t xml:space="preserve"> </w:t>
      </w:r>
      <w:r w:rsidR="0091263D" w:rsidRPr="00EB6BC0">
        <w:rPr>
          <w:highlight w:val="yellow"/>
        </w:rPr>
        <w:t>Потоки данных, их виды, примеры. Readable поток: режимы работы, порядок создания и использования Readable потока.</w:t>
      </w:r>
      <w:bookmarkEnd w:id="29"/>
    </w:p>
    <w:p w14:paraId="7304EDF1" w14:textId="14408764" w:rsidR="00FD06E7" w:rsidRDefault="00FD06E7" w:rsidP="00EB6BC0">
      <w:pPr>
        <w:pStyle w:val="Style1"/>
        <w:rPr>
          <w:highlight w:val="yellow"/>
        </w:rPr>
      </w:pPr>
      <w:r w:rsidRPr="00FD06E7">
        <w:rPr>
          <w:noProof/>
        </w:rPr>
        <w:drawing>
          <wp:inline distT="0" distB="0" distL="0" distR="0" wp14:anchorId="0A96CDD7" wp14:editId="221EFAD2">
            <wp:extent cx="3809303" cy="1943100"/>
            <wp:effectExtent l="0" t="0" r="1270" b="0"/>
            <wp:docPr id="571335325" name="Рисунок 571335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3816221" cy="1946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8FF3" w14:textId="36E56CB8" w:rsidR="00FD06E7" w:rsidRDefault="00FD06E7" w:rsidP="00EB6BC0">
      <w:pPr>
        <w:pStyle w:val="Style1"/>
        <w:rPr>
          <w:highlight w:val="yellow"/>
        </w:rPr>
      </w:pPr>
      <w:r w:rsidRPr="00FD06E7">
        <w:rPr>
          <w:noProof/>
        </w:rPr>
        <w:drawing>
          <wp:inline distT="0" distB="0" distL="0" distR="0" wp14:anchorId="1A889E1F" wp14:editId="1EAE0CC1">
            <wp:extent cx="5324140" cy="2685183"/>
            <wp:effectExtent l="0" t="0" r="0" b="1270"/>
            <wp:docPr id="571335326" name="Рисунок 571335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337407" cy="2691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C09AE" w14:textId="01DEBD2F" w:rsidR="00FD06E7" w:rsidRPr="00EB6BC0" w:rsidRDefault="00FD06E7" w:rsidP="00EB6BC0">
      <w:pPr>
        <w:pStyle w:val="Style1"/>
        <w:rPr>
          <w:highlight w:val="yellow"/>
        </w:rPr>
      </w:pPr>
      <w:r w:rsidRPr="00FD06E7">
        <w:rPr>
          <w:noProof/>
        </w:rPr>
        <w:drawing>
          <wp:inline distT="0" distB="0" distL="0" distR="0" wp14:anchorId="590C5C9C" wp14:editId="37F4BC5F">
            <wp:extent cx="5850890" cy="2934335"/>
            <wp:effectExtent l="0" t="0" r="0" b="0"/>
            <wp:docPr id="571335327" name="Рисунок 571335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1348A" w14:textId="7B114282" w:rsidR="0091263D" w:rsidRDefault="00EB6BC0" w:rsidP="00EB6BC0">
      <w:pPr>
        <w:pStyle w:val="Style1"/>
      </w:pPr>
      <w:bookmarkStart w:id="30" w:name="_Toc154433890"/>
      <w:r w:rsidRPr="00EB6BC0">
        <w:rPr>
          <w:highlight w:val="yellow"/>
        </w:rPr>
        <w:lastRenderedPageBreak/>
        <w:t xml:space="preserve">31. </w:t>
      </w:r>
      <w:r w:rsidR="0091263D" w:rsidRPr="00EB6BC0">
        <w:rPr>
          <w:highlight w:val="yellow"/>
        </w:rPr>
        <w:t>Потоки данных, их виды, примеры. Writable и Duplex потоки: порядок создания и использования.</w:t>
      </w:r>
      <w:bookmarkEnd w:id="30"/>
    </w:p>
    <w:p w14:paraId="42EB6473" w14:textId="4297CBEC" w:rsidR="00FD06E7" w:rsidRDefault="00FD06E7" w:rsidP="00EB6BC0">
      <w:pPr>
        <w:pStyle w:val="Style1"/>
      </w:pPr>
      <w:r w:rsidRPr="00FD06E7">
        <w:rPr>
          <w:noProof/>
        </w:rPr>
        <w:drawing>
          <wp:inline distT="0" distB="0" distL="0" distR="0" wp14:anchorId="5476FD3E" wp14:editId="2479614B">
            <wp:extent cx="5850890" cy="299148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299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6458C" w14:textId="03158730" w:rsidR="00FD06E7" w:rsidRPr="003F478B" w:rsidRDefault="00FD06E7" w:rsidP="00EB6BC0">
      <w:pPr>
        <w:pStyle w:val="Style1"/>
      </w:pPr>
      <w:r w:rsidRPr="00FD06E7">
        <w:rPr>
          <w:noProof/>
        </w:rPr>
        <w:drawing>
          <wp:inline distT="0" distB="0" distL="0" distR="0" wp14:anchorId="6BEFF142" wp14:editId="4F07BD93">
            <wp:extent cx="5850890" cy="284226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284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98527" w14:textId="26869977" w:rsidR="0091263D" w:rsidRDefault="00EB6BC0" w:rsidP="00EB6BC0">
      <w:pPr>
        <w:pStyle w:val="Style1"/>
      </w:pPr>
      <w:bookmarkStart w:id="31" w:name="_Toc154433891"/>
      <w:r w:rsidRPr="00EB6BC0">
        <w:rPr>
          <w:highlight w:val="yellow"/>
        </w:rPr>
        <w:t xml:space="preserve">32. </w:t>
      </w:r>
      <w:r w:rsidR="0091263D" w:rsidRPr="00EB6BC0">
        <w:rPr>
          <w:highlight w:val="yellow"/>
        </w:rPr>
        <w:t>TCP: основные свойства, установка и закрытие соединения. Разработка простейшего TCP-сервера и TCP-клиента на Node.js.</w:t>
      </w:r>
      <w:bookmarkEnd w:id="31"/>
    </w:p>
    <w:p w14:paraId="7700854B" w14:textId="79DC7549" w:rsidR="00FD06E7" w:rsidRDefault="00FD06E7" w:rsidP="00EB6BC0">
      <w:pPr>
        <w:pStyle w:val="Style1"/>
      </w:pPr>
      <w:r w:rsidRPr="00FD06E7">
        <w:rPr>
          <w:noProof/>
        </w:rPr>
        <w:drawing>
          <wp:inline distT="0" distB="0" distL="0" distR="0" wp14:anchorId="198C7792" wp14:editId="71AC84B7">
            <wp:extent cx="5850890" cy="11493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114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C535A" w14:textId="0BBD5877" w:rsidR="00FD06E7" w:rsidRDefault="00FD06E7" w:rsidP="00EB6BC0">
      <w:pPr>
        <w:pStyle w:val="Style1"/>
      </w:pPr>
      <w:r w:rsidRPr="00FD06E7">
        <w:rPr>
          <w:noProof/>
        </w:rPr>
        <w:lastRenderedPageBreak/>
        <w:drawing>
          <wp:inline distT="0" distB="0" distL="0" distR="0" wp14:anchorId="79F77BFC" wp14:editId="304AB3C4">
            <wp:extent cx="4525010" cy="662005"/>
            <wp:effectExtent l="0" t="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552440" cy="666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AE1AB" w14:textId="216108D1" w:rsidR="00FD06E7" w:rsidRDefault="00FD06E7" w:rsidP="00EB6BC0">
      <w:pPr>
        <w:pStyle w:val="Style1"/>
      </w:pPr>
      <w:r w:rsidRPr="00FD06E7">
        <w:rPr>
          <w:noProof/>
        </w:rPr>
        <w:drawing>
          <wp:inline distT="0" distB="0" distL="0" distR="0" wp14:anchorId="229BED7B" wp14:editId="77A8E153">
            <wp:extent cx="4631690" cy="2390242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636451" cy="2392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6A444" w14:textId="7F2FBBB4" w:rsidR="00FD06E7" w:rsidRDefault="00FD06E7" w:rsidP="00EB6BC0">
      <w:pPr>
        <w:pStyle w:val="Style1"/>
      </w:pPr>
      <w:r w:rsidRPr="00FD06E7">
        <w:rPr>
          <w:noProof/>
        </w:rPr>
        <w:drawing>
          <wp:inline distT="0" distB="0" distL="0" distR="0" wp14:anchorId="6540E9A4" wp14:editId="6EEE0085">
            <wp:extent cx="4921250" cy="2446204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932189" cy="2451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B69EE" w14:textId="41B916DC" w:rsidR="00FD06E7" w:rsidRDefault="00FD06E7" w:rsidP="00EB6BC0">
      <w:pPr>
        <w:pStyle w:val="Style1"/>
      </w:pPr>
      <w:r w:rsidRPr="00FD06E7">
        <w:rPr>
          <w:noProof/>
        </w:rPr>
        <w:drawing>
          <wp:inline distT="0" distB="0" distL="0" distR="0" wp14:anchorId="74AED72D" wp14:editId="2A098B8B">
            <wp:extent cx="4631690" cy="261695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649391" cy="2626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3ABDD2" w14:textId="2B617F47" w:rsidR="00B10B1D" w:rsidRDefault="00B10B1D" w:rsidP="00EB6BC0">
      <w:pPr>
        <w:pStyle w:val="Style1"/>
      </w:pPr>
      <w:r w:rsidRPr="00B10B1D">
        <w:rPr>
          <w:noProof/>
        </w:rPr>
        <w:lastRenderedPageBreak/>
        <w:drawing>
          <wp:inline distT="0" distB="0" distL="0" distR="0" wp14:anchorId="565C9312" wp14:editId="4C1C5B2B">
            <wp:extent cx="5850890" cy="215646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254EA" w14:textId="4E4ADCDF" w:rsidR="00B10B1D" w:rsidRPr="003F478B" w:rsidRDefault="00B10B1D" w:rsidP="00EB6BC0">
      <w:pPr>
        <w:pStyle w:val="Style1"/>
      </w:pPr>
      <w:r w:rsidRPr="00B10B1D">
        <w:rPr>
          <w:noProof/>
        </w:rPr>
        <w:drawing>
          <wp:inline distT="0" distB="0" distL="0" distR="0" wp14:anchorId="29082AA2" wp14:editId="3DC6130C">
            <wp:extent cx="5850890" cy="3117850"/>
            <wp:effectExtent l="0" t="0" r="0" b="63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11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5D5C1" w14:textId="599893D1" w:rsidR="0091263D" w:rsidRDefault="00EB6BC0" w:rsidP="00EB6BC0">
      <w:pPr>
        <w:pStyle w:val="Style1"/>
      </w:pPr>
      <w:bookmarkStart w:id="32" w:name="_Toc154433892"/>
      <w:r w:rsidRPr="00EB6BC0">
        <w:rPr>
          <w:highlight w:val="yellow"/>
        </w:rPr>
        <w:t xml:space="preserve">33. </w:t>
      </w:r>
      <w:r w:rsidR="0091263D" w:rsidRPr="00EB6BC0">
        <w:rPr>
          <w:highlight w:val="yellow"/>
        </w:rPr>
        <w:t>UDP: основные свойства, отличия от TCP. Разработка простейшего UDP-сервера и UDP-клиента на Node.js.</w:t>
      </w:r>
      <w:bookmarkEnd w:id="32"/>
    </w:p>
    <w:p w14:paraId="1832BABF" w14:textId="77777777" w:rsidR="00913ABF" w:rsidRPr="00913ABF" w:rsidRDefault="00913ABF" w:rsidP="00913ABF">
      <w:p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913ABF">
        <w:rPr>
          <w:rFonts w:ascii="Segoe UI" w:eastAsia="Times New Roman" w:hAnsi="Segoe UI" w:cs="Segoe UI"/>
          <w:color w:val="FFFFFF"/>
          <w:sz w:val="27"/>
          <w:szCs w:val="27"/>
        </w:rPr>
        <w:t>TCP (Transmission Control Protocol) и UDP (User Datagram Protocol) являются двумя основными протоколами передачи данных в компьютерных сетях. Вот основные различия между ними:</w:t>
      </w:r>
    </w:p>
    <w:p w14:paraId="6D32E23D" w14:textId="77777777" w:rsidR="00913ABF" w:rsidRPr="00913ABF" w:rsidRDefault="00913ABF" w:rsidP="00913ABF">
      <w:pPr>
        <w:numPr>
          <w:ilvl w:val="0"/>
          <w:numId w:val="15"/>
        </w:num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913ABF">
        <w:rPr>
          <w:rFonts w:ascii="Segoe UI" w:eastAsia="Times New Roman" w:hAnsi="Segoe UI" w:cs="Segoe UI"/>
          <w:color w:val="FFFFFF"/>
          <w:sz w:val="27"/>
          <w:szCs w:val="27"/>
        </w:rPr>
        <w:t>Надежность: TCP является протоколом надежной доставки данных, что означает, что он гарантирует доставку данных в правильном порядке и без потерь. Он использует механизмы подтверждения и переотправки для обеспечения надежности. UDP, напротив, является протоколом ненадежной доставки данных. Он не предоставляет гарантий доставки, и данные могут быть потеряны, повреждены или доставлены в неправильном порядке.</w:t>
      </w:r>
    </w:p>
    <w:p w14:paraId="541E287C" w14:textId="77777777" w:rsidR="00913ABF" w:rsidRPr="00913ABF" w:rsidRDefault="00913ABF" w:rsidP="00913ABF">
      <w:pPr>
        <w:numPr>
          <w:ilvl w:val="0"/>
          <w:numId w:val="15"/>
        </w:num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913ABF">
        <w:rPr>
          <w:rFonts w:ascii="Segoe UI" w:eastAsia="Times New Roman" w:hAnsi="Segoe UI" w:cs="Segoe UI"/>
          <w:color w:val="FFFFFF"/>
          <w:sz w:val="27"/>
          <w:szCs w:val="27"/>
        </w:rPr>
        <w:t xml:space="preserve">Установка соединения: TCP требует установки соединения между отправителем и получателем перед передачей данных. Это </w:t>
      </w:r>
      <w:r w:rsidRPr="00913ABF">
        <w:rPr>
          <w:rFonts w:ascii="Segoe UI" w:eastAsia="Times New Roman" w:hAnsi="Segoe UI" w:cs="Segoe UI"/>
          <w:color w:val="FFFFFF"/>
          <w:sz w:val="27"/>
          <w:szCs w:val="27"/>
        </w:rPr>
        <w:lastRenderedPageBreak/>
        <w:t>осуществляется с помощью процесса "тройного рукопожатия", который включает обмен специальными пакетами между участниками связи. В UDP нет установки соединения. Каждый пакет рассматривается независимо и может быть отправлен независимо от других пакетов.</w:t>
      </w:r>
    </w:p>
    <w:p w14:paraId="2403ED4C" w14:textId="77777777" w:rsidR="00913ABF" w:rsidRPr="00913ABF" w:rsidRDefault="00913ABF" w:rsidP="00913ABF">
      <w:pPr>
        <w:numPr>
          <w:ilvl w:val="0"/>
          <w:numId w:val="15"/>
        </w:num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913ABF">
        <w:rPr>
          <w:rFonts w:ascii="Segoe UI" w:eastAsia="Times New Roman" w:hAnsi="Segoe UI" w:cs="Segoe UI"/>
          <w:color w:val="FFFFFF"/>
          <w:sz w:val="27"/>
          <w:szCs w:val="27"/>
        </w:rPr>
        <w:t>Контроль потока: TCP предоставляет механизмы контроля потока для регулирования скорости передачи данных между отправителем и получателем. Это гарантирует, что получатель не будет перегружен большим объемом данных. В UDP нет механизмов контроля потока, и данные передаются с максимально возможной скоростью.</w:t>
      </w:r>
    </w:p>
    <w:p w14:paraId="45B344B1" w14:textId="77777777" w:rsidR="00913ABF" w:rsidRPr="00913ABF" w:rsidRDefault="00913ABF" w:rsidP="00913ABF">
      <w:pPr>
        <w:numPr>
          <w:ilvl w:val="0"/>
          <w:numId w:val="15"/>
        </w:num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913ABF">
        <w:rPr>
          <w:rFonts w:ascii="Segoe UI" w:eastAsia="Times New Roman" w:hAnsi="Segoe UI" w:cs="Segoe UI"/>
          <w:color w:val="FFFFFF"/>
          <w:sz w:val="27"/>
          <w:szCs w:val="27"/>
        </w:rPr>
        <w:t>Избыточность заголовков: Заголовок UDP состоит из более простых полей, чем заголовок TCP. Это делает UDP более эффективным с точки зрения использования пропускной способности сети и нагрузки на процессор. Заголовок TCP более сложный и содержит дополнительные поля для обеспечения надежности и управления соединением.</w:t>
      </w:r>
    </w:p>
    <w:p w14:paraId="095F0A1A" w14:textId="77777777" w:rsidR="00913ABF" w:rsidRPr="00913ABF" w:rsidRDefault="00913ABF" w:rsidP="00913ABF">
      <w:pPr>
        <w:numPr>
          <w:ilvl w:val="0"/>
          <w:numId w:val="15"/>
        </w:num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913ABF">
        <w:rPr>
          <w:rFonts w:ascii="Segoe UI" w:eastAsia="Times New Roman" w:hAnsi="Segoe UI" w:cs="Segoe UI"/>
          <w:color w:val="FFFFFF"/>
          <w:sz w:val="27"/>
          <w:szCs w:val="27"/>
        </w:rPr>
        <w:t>Применение: TCP часто используется для приложений, где надежность и доставка данных в правильном порядке являются критическими, например, при передаче файлов, электронной почте или доступе к веб-сайтам. UDP часто используется в приложениях, где скорость и малая задержка более важны, чем надежная доставка, например, в видео- и голосовых потоках, онлайн-играх или передаче данных в реальном времени.</w:t>
      </w:r>
    </w:p>
    <w:p w14:paraId="6AAEF449" w14:textId="77777777" w:rsidR="00913ABF" w:rsidRDefault="00913ABF" w:rsidP="00913ABF">
      <w:pPr>
        <w:shd w:val="clear" w:color="auto" w:fill="242424"/>
        <w:spacing w:after="0" w:line="240" w:lineRule="auto"/>
        <w:rPr>
          <w:noProof/>
        </w:rPr>
      </w:pPr>
      <w:r w:rsidRPr="00913ABF">
        <w:rPr>
          <w:rFonts w:ascii="Segoe UI" w:eastAsia="Times New Roman" w:hAnsi="Segoe UI" w:cs="Segoe UI"/>
          <w:color w:val="FFFFFF"/>
          <w:sz w:val="27"/>
          <w:szCs w:val="27"/>
        </w:rPr>
        <w:t>Это основные различия между протоколами TCP и UDP. Выбор протокола зависит от конкретных требований приложения и условий сети.</w:t>
      </w:r>
      <w:r w:rsidRPr="00913ABF">
        <w:rPr>
          <w:noProof/>
        </w:rPr>
        <w:t xml:space="preserve"> </w:t>
      </w:r>
    </w:p>
    <w:p w14:paraId="00735A4F" w14:textId="54DE964B" w:rsidR="00913ABF" w:rsidRDefault="00913ABF" w:rsidP="00913ABF">
      <w:p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913ABF">
        <w:rPr>
          <w:rFonts w:ascii="Segoe UI" w:eastAsia="Times New Roman" w:hAnsi="Segoe UI" w:cs="Segoe UI"/>
          <w:noProof/>
          <w:color w:val="FFFFFF"/>
          <w:sz w:val="27"/>
          <w:szCs w:val="27"/>
        </w:rPr>
        <w:lastRenderedPageBreak/>
        <w:drawing>
          <wp:inline distT="0" distB="0" distL="0" distR="0" wp14:anchorId="6E94F203" wp14:editId="0A57F06B">
            <wp:extent cx="5850890" cy="4775200"/>
            <wp:effectExtent l="0" t="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477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8AC29" w14:textId="5B5AF5FF" w:rsidR="00913ABF" w:rsidRPr="00913ABF" w:rsidRDefault="00913ABF" w:rsidP="00913ABF">
      <w:pPr>
        <w:shd w:val="clear" w:color="auto" w:fill="242424"/>
        <w:spacing w:after="0" w:line="240" w:lineRule="auto"/>
        <w:rPr>
          <w:rFonts w:ascii="Segoe UI" w:eastAsia="Times New Roman" w:hAnsi="Segoe UI" w:cs="Segoe UI"/>
          <w:color w:val="FFFFFF"/>
          <w:sz w:val="27"/>
          <w:szCs w:val="27"/>
        </w:rPr>
      </w:pPr>
      <w:r w:rsidRPr="00913ABF">
        <w:rPr>
          <w:rFonts w:ascii="Segoe UI" w:eastAsia="Times New Roman" w:hAnsi="Segoe UI" w:cs="Segoe UI"/>
          <w:noProof/>
          <w:color w:val="FFFFFF"/>
          <w:sz w:val="27"/>
          <w:szCs w:val="27"/>
        </w:rPr>
        <w:lastRenderedPageBreak/>
        <w:drawing>
          <wp:inline distT="0" distB="0" distL="0" distR="0" wp14:anchorId="4B9C20FC" wp14:editId="5E14CEAF">
            <wp:extent cx="5850890" cy="486156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486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60382" w14:textId="63D5533D" w:rsidR="0091263D" w:rsidRDefault="00EB6BC0" w:rsidP="00EB6BC0">
      <w:pPr>
        <w:pStyle w:val="Style1"/>
      </w:pPr>
      <w:bookmarkStart w:id="33" w:name="_Toc154433893"/>
      <w:r w:rsidRPr="00EB6BC0">
        <w:rPr>
          <w:highlight w:val="yellow"/>
        </w:rPr>
        <w:lastRenderedPageBreak/>
        <w:t xml:space="preserve">34. </w:t>
      </w:r>
      <w:r w:rsidR="0091263D" w:rsidRPr="00EB6BC0">
        <w:rPr>
          <w:highlight w:val="yellow"/>
        </w:rPr>
        <w:t>MSSQL: пакет mssql, драйверы, подключение, параметры подключения, поддерживаемые типы данных, обычные и подготовленные запросы, обработка результата запроса</w:t>
      </w:r>
      <w:r w:rsidR="0091263D" w:rsidRPr="00EB6BC0">
        <w:rPr>
          <w:i/>
          <w:highlight w:val="yellow"/>
        </w:rPr>
        <w:t>,</w:t>
      </w:r>
      <w:r w:rsidR="0091263D" w:rsidRPr="00EB6BC0">
        <w:rPr>
          <w:highlight w:val="yellow"/>
        </w:rPr>
        <w:t xml:space="preserve"> создание неявной транзакции.</w:t>
      </w:r>
      <w:bookmarkEnd w:id="33"/>
    </w:p>
    <w:p w14:paraId="1CC2073D" w14:textId="62465E67" w:rsidR="00CE234F" w:rsidRDefault="00CE234F" w:rsidP="00EB6BC0">
      <w:pPr>
        <w:pStyle w:val="Style1"/>
      </w:pPr>
      <w:r w:rsidRPr="00CE234F">
        <w:rPr>
          <w:noProof/>
        </w:rPr>
        <w:drawing>
          <wp:inline distT="0" distB="0" distL="0" distR="0" wp14:anchorId="40A072A1" wp14:editId="388E580B">
            <wp:extent cx="4517390" cy="198267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4532441" cy="198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D2FE6" w14:textId="45062051" w:rsidR="00CE234F" w:rsidRDefault="00CE234F" w:rsidP="00EB6BC0">
      <w:pPr>
        <w:pStyle w:val="Style1"/>
      </w:pPr>
      <w:r w:rsidRPr="00CE234F">
        <w:rPr>
          <w:noProof/>
        </w:rPr>
        <w:drawing>
          <wp:inline distT="0" distB="0" distL="0" distR="0" wp14:anchorId="17129361" wp14:editId="5492A54F">
            <wp:extent cx="4471670" cy="2537214"/>
            <wp:effectExtent l="0" t="0" r="508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4483429" cy="2543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51C51" w14:textId="77777777" w:rsidR="00CE234F" w:rsidRDefault="00CE234F" w:rsidP="00EB6BC0">
      <w:pPr>
        <w:pStyle w:val="Style1"/>
      </w:pPr>
    </w:p>
    <w:p w14:paraId="3892FD62" w14:textId="0D64F219" w:rsidR="00CE234F" w:rsidRDefault="00CE234F" w:rsidP="00EB6BC0">
      <w:pPr>
        <w:pStyle w:val="Style1"/>
      </w:pPr>
      <w:r w:rsidRPr="00CE234F">
        <w:rPr>
          <w:noProof/>
        </w:rPr>
        <w:drawing>
          <wp:inline distT="0" distB="0" distL="0" distR="0" wp14:anchorId="74A85F41" wp14:editId="325CE991">
            <wp:extent cx="4250690" cy="2280813"/>
            <wp:effectExtent l="0" t="0" r="0" b="571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4257209" cy="228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4633B" w14:textId="1DC772A4" w:rsidR="00CE234F" w:rsidRDefault="00CE234F" w:rsidP="00EB6BC0">
      <w:pPr>
        <w:pStyle w:val="Style1"/>
      </w:pPr>
      <w:r w:rsidRPr="00CE234F">
        <w:rPr>
          <w:noProof/>
        </w:rPr>
        <w:lastRenderedPageBreak/>
        <w:drawing>
          <wp:inline distT="0" distB="0" distL="0" distR="0" wp14:anchorId="0785B494" wp14:editId="3A466198">
            <wp:extent cx="3945890" cy="1769955"/>
            <wp:effectExtent l="0" t="0" r="0" b="190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3964820" cy="1778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AE241" w14:textId="41DCE249" w:rsidR="00CE234F" w:rsidRDefault="00CE234F" w:rsidP="00EB6BC0">
      <w:pPr>
        <w:pStyle w:val="Style1"/>
      </w:pPr>
      <w:r w:rsidRPr="00CE234F">
        <w:rPr>
          <w:noProof/>
        </w:rPr>
        <w:drawing>
          <wp:inline distT="0" distB="0" distL="0" distR="0" wp14:anchorId="51E1E974" wp14:editId="71D2B63A">
            <wp:extent cx="3877310" cy="2137696"/>
            <wp:effectExtent l="0" t="0" r="889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896892" cy="2148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5B26D" w14:textId="37BAC17C" w:rsidR="00CE234F" w:rsidRDefault="00CE234F" w:rsidP="00EB6BC0">
      <w:pPr>
        <w:pStyle w:val="Style1"/>
      </w:pPr>
      <w:r w:rsidRPr="00CE234F">
        <w:rPr>
          <w:noProof/>
        </w:rPr>
        <w:drawing>
          <wp:inline distT="0" distB="0" distL="0" distR="0" wp14:anchorId="129D7170" wp14:editId="78E8B70C">
            <wp:extent cx="3500848" cy="1927860"/>
            <wp:effectExtent l="0" t="0" r="444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3503538" cy="1929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34431" w14:textId="499E6D9C" w:rsidR="00CE234F" w:rsidRDefault="00CE234F" w:rsidP="00EB6BC0">
      <w:pPr>
        <w:pStyle w:val="Style1"/>
      </w:pPr>
      <w:r w:rsidRPr="00CE234F">
        <w:rPr>
          <w:noProof/>
        </w:rPr>
        <w:drawing>
          <wp:inline distT="0" distB="0" distL="0" distR="0" wp14:anchorId="5DDFDF0C" wp14:editId="10CC82F1">
            <wp:extent cx="3459919" cy="1744980"/>
            <wp:effectExtent l="0" t="0" r="7620" b="762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3463896" cy="1746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80D94" w14:textId="15696D8F" w:rsidR="00CE234F" w:rsidRDefault="00CE234F" w:rsidP="00EB6BC0">
      <w:pPr>
        <w:pStyle w:val="Style1"/>
      </w:pPr>
      <w:r w:rsidRPr="00CE234F">
        <w:rPr>
          <w:noProof/>
        </w:rPr>
        <w:lastRenderedPageBreak/>
        <w:drawing>
          <wp:inline distT="0" distB="0" distL="0" distR="0" wp14:anchorId="089CBE06" wp14:editId="3192CCC9">
            <wp:extent cx="5850890" cy="337185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7FC91" w14:textId="3348B29E" w:rsidR="00FF22D9" w:rsidRPr="003F478B" w:rsidRDefault="00FF22D9" w:rsidP="00EB6BC0">
      <w:pPr>
        <w:pStyle w:val="Style1"/>
      </w:pPr>
      <w:r>
        <w:rPr>
          <w:rFonts w:ascii="Segoe UI" w:hAnsi="Segoe UI" w:cs="Segoe UI"/>
          <w:color w:val="FFFFFF"/>
          <w:sz w:val="27"/>
          <w:szCs w:val="27"/>
          <w:shd w:val="clear" w:color="auto" w:fill="242424"/>
        </w:rPr>
        <w:t xml:space="preserve">В Node.js не существует встроенной поддержки для неявных транзакций, так как они являются концепцией, обычно связанной с реляционными базами данных и транзакционными системами. </w:t>
      </w:r>
    </w:p>
    <w:p w14:paraId="71E18D7B" w14:textId="0583D0EF" w:rsidR="0091263D" w:rsidRDefault="00EB6BC0" w:rsidP="00EB6BC0">
      <w:pPr>
        <w:pStyle w:val="Style1"/>
      </w:pPr>
      <w:bookmarkStart w:id="34" w:name="_Toc154433894"/>
      <w:r w:rsidRPr="00EB6BC0">
        <w:rPr>
          <w:highlight w:val="yellow"/>
        </w:rPr>
        <w:t xml:space="preserve">35. </w:t>
      </w:r>
      <w:r w:rsidR="0091263D" w:rsidRPr="00EB6BC0">
        <w:rPr>
          <w:highlight w:val="yellow"/>
        </w:rPr>
        <w:t>MSSQL: пакет mssql, драйверы, подключение, параметры подключения, статические и динамические запросы, вызов процедуры, создание явной транзакции.</w:t>
      </w:r>
      <w:bookmarkEnd w:id="34"/>
    </w:p>
    <w:p w14:paraId="06F919CA" w14:textId="56F5E6EF" w:rsidR="00FF22D9" w:rsidRDefault="00FF22D9" w:rsidP="00EB6BC0">
      <w:pPr>
        <w:pStyle w:val="Style1"/>
      </w:pPr>
      <w:r w:rsidRPr="00FF22D9">
        <w:rPr>
          <w:noProof/>
        </w:rPr>
        <w:drawing>
          <wp:inline distT="0" distB="0" distL="0" distR="0" wp14:anchorId="32A9482D" wp14:editId="6A71CF12">
            <wp:extent cx="4135395" cy="2423160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143497" cy="2427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1D75B" w14:textId="2FD25AFB" w:rsidR="00FF22D9" w:rsidRDefault="00FF22D9" w:rsidP="00EB6BC0">
      <w:pPr>
        <w:pStyle w:val="Style1"/>
      </w:pPr>
      <w:r w:rsidRPr="00FF22D9">
        <w:rPr>
          <w:noProof/>
        </w:rPr>
        <w:lastRenderedPageBreak/>
        <w:drawing>
          <wp:inline distT="0" distB="0" distL="0" distR="0" wp14:anchorId="33F926C7" wp14:editId="3FE3DFAF">
            <wp:extent cx="3694430" cy="2028849"/>
            <wp:effectExtent l="0" t="0" r="1270" b="95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3699718" cy="2031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9046F" w14:textId="558515A9" w:rsidR="00FF22D9" w:rsidRDefault="00FF22D9" w:rsidP="00EB6BC0">
      <w:pPr>
        <w:pStyle w:val="Style1"/>
      </w:pPr>
      <w:r w:rsidRPr="00FF22D9">
        <w:rPr>
          <w:noProof/>
        </w:rPr>
        <w:drawing>
          <wp:inline distT="0" distB="0" distL="0" distR="0" wp14:anchorId="6D9CE456" wp14:editId="1BEEDE2B">
            <wp:extent cx="3953510" cy="2155251"/>
            <wp:effectExtent l="0" t="0" r="889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3960283" cy="2158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DD2E4" w14:textId="170541B4" w:rsidR="00FF22D9" w:rsidRDefault="00FF22D9" w:rsidP="00EB6BC0">
      <w:pPr>
        <w:pStyle w:val="Style1"/>
      </w:pPr>
      <w:r w:rsidRPr="00FF22D9">
        <w:rPr>
          <w:noProof/>
        </w:rPr>
        <w:drawing>
          <wp:inline distT="0" distB="0" distL="0" distR="0" wp14:anchorId="3FB65D7F" wp14:editId="249DFABB">
            <wp:extent cx="6103620" cy="3524122"/>
            <wp:effectExtent l="0" t="0" r="0" b="63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6150043" cy="3550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89F1D" w14:textId="27E02BC2" w:rsidR="00FF22D9" w:rsidRDefault="00FF22D9" w:rsidP="00EB6BC0">
      <w:pPr>
        <w:pStyle w:val="Style1"/>
      </w:pPr>
      <w:r w:rsidRPr="00FF22D9">
        <w:rPr>
          <w:noProof/>
        </w:rPr>
        <w:lastRenderedPageBreak/>
        <w:drawing>
          <wp:inline distT="0" distB="0" distL="0" distR="0" wp14:anchorId="5DFB6793" wp14:editId="1E8A8D70">
            <wp:extent cx="3705012" cy="198882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3712114" cy="1992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10080" w14:textId="2F1C432F" w:rsidR="00FF22D9" w:rsidRPr="003F478B" w:rsidRDefault="00FF22D9" w:rsidP="00FF22D9">
      <w:pPr>
        <w:pStyle w:val="Style1"/>
        <w:ind w:hanging="1560"/>
      </w:pPr>
      <w:r w:rsidRPr="00FF22D9">
        <w:rPr>
          <w:noProof/>
        </w:rPr>
        <w:drawing>
          <wp:inline distT="0" distB="0" distL="0" distR="0" wp14:anchorId="559ED167" wp14:editId="342CE459">
            <wp:extent cx="7309533" cy="4267200"/>
            <wp:effectExtent l="0" t="0" r="571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7326520" cy="4277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00050" w14:textId="2CF31D5E" w:rsidR="007E54D1" w:rsidRDefault="00EB6BC0" w:rsidP="00EB6BC0">
      <w:pPr>
        <w:pStyle w:val="Style1"/>
      </w:pPr>
      <w:bookmarkStart w:id="35" w:name="_Toc154433895"/>
      <w:r w:rsidRPr="00EB6BC0">
        <w:rPr>
          <w:highlight w:val="yellow"/>
        </w:rPr>
        <w:t xml:space="preserve">36. </w:t>
      </w:r>
      <w:r w:rsidR="0091263D" w:rsidRPr="00EB6BC0">
        <w:rPr>
          <w:highlight w:val="yellow"/>
        </w:rPr>
        <w:t>MSSQL: пакет mssql, потоковый режим обработки данных, пул соединений.</w:t>
      </w:r>
      <w:bookmarkEnd w:id="35"/>
      <w:r w:rsidR="00D045D1" w:rsidRPr="0091263D">
        <w:t xml:space="preserve"> </w:t>
      </w:r>
    </w:p>
    <w:p w14:paraId="47153453" w14:textId="5EA54023" w:rsidR="00FF22D9" w:rsidRDefault="00FF22D9" w:rsidP="00FF22D9">
      <w:pPr>
        <w:pStyle w:val="Style1"/>
        <w:ind w:hanging="1560"/>
      </w:pPr>
      <w:r w:rsidRPr="00FF22D9">
        <w:rPr>
          <w:noProof/>
        </w:rPr>
        <w:lastRenderedPageBreak/>
        <w:drawing>
          <wp:inline distT="0" distB="0" distL="0" distR="0" wp14:anchorId="049A67B1" wp14:editId="12F1DC02">
            <wp:extent cx="7276592" cy="4274820"/>
            <wp:effectExtent l="0" t="0" r="63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7318840" cy="42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A22E3" w14:textId="5A649DF1" w:rsidR="00FF22D9" w:rsidRDefault="00FF22D9" w:rsidP="00EB6BC0">
      <w:pPr>
        <w:pStyle w:val="Style1"/>
      </w:pPr>
      <w:r w:rsidRPr="00FF22D9">
        <w:rPr>
          <w:noProof/>
        </w:rPr>
        <w:drawing>
          <wp:inline distT="0" distB="0" distL="0" distR="0" wp14:anchorId="610C1ECF" wp14:editId="50DE6C26">
            <wp:extent cx="5850890" cy="350901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50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7DD98" w14:textId="3E08019C" w:rsidR="00FF22D9" w:rsidRDefault="00FF22D9" w:rsidP="00EB6BC0">
      <w:pPr>
        <w:pStyle w:val="Style1"/>
      </w:pPr>
      <w:r w:rsidRPr="00FF22D9">
        <w:rPr>
          <w:noProof/>
        </w:rPr>
        <w:lastRenderedPageBreak/>
        <w:drawing>
          <wp:inline distT="0" distB="0" distL="0" distR="0" wp14:anchorId="5432A572" wp14:editId="03543049">
            <wp:extent cx="5850890" cy="3549015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5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D09F4" w14:textId="48731BD2" w:rsidR="00FF22D9" w:rsidRPr="0091263D" w:rsidRDefault="00FF22D9" w:rsidP="00EB6BC0">
      <w:pPr>
        <w:pStyle w:val="Style1"/>
      </w:pPr>
      <w:r w:rsidRPr="00FF22D9">
        <w:rPr>
          <w:noProof/>
        </w:rPr>
        <w:drawing>
          <wp:inline distT="0" distB="0" distL="0" distR="0" wp14:anchorId="02FF35E3" wp14:editId="350E2326">
            <wp:extent cx="5850890" cy="3252470"/>
            <wp:effectExtent l="0" t="0" r="0" b="508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252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E867B" w14:textId="77777777" w:rsidR="003F478B" w:rsidRPr="0091263D" w:rsidRDefault="003F478B" w:rsidP="009A2019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</w:p>
    <w:p w14:paraId="00000051" w14:textId="542B3AE3" w:rsidR="007E54D1" w:rsidRPr="003F478B" w:rsidRDefault="00AB2BD6" w:rsidP="009A2019">
      <w:pPr>
        <w:tabs>
          <w:tab w:val="right" w:pos="9355"/>
        </w:tabs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3F478B">
        <w:rPr>
          <w:rFonts w:ascii="Times New Roman" w:eastAsia="Courier New" w:hAnsi="Times New Roman" w:cs="Times New Roman"/>
          <w:sz w:val="28"/>
          <w:szCs w:val="28"/>
        </w:rPr>
        <w:t>ст</w:t>
      </w:r>
      <w:r w:rsidR="00EC339E" w:rsidRPr="003F478B">
        <w:rPr>
          <w:rFonts w:ascii="Times New Roman" w:eastAsia="Courier New" w:hAnsi="Times New Roman" w:cs="Times New Roman"/>
          <w:sz w:val="28"/>
          <w:szCs w:val="28"/>
        </w:rPr>
        <w:t>.</w:t>
      </w:r>
      <w:r w:rsidRPr="003F478B">
        <w:rPr>
          <w:rFonts w:ascii="Times New Roman" w:eastAsia="Courier New" w:hAnsi="Times New Roman" w:cs="Times New Roman"/>
          <w:sz w:val="28"/>
          <w:szCs w:val="28"/>
        </w:rPr>
        <w:t xml:space="preserve"> препод.</w:t>
      </w:r>
      <w:r w:rsidR="00EC339E" w:rsidRPr="003F478B">
        <w:rPr>
          <w:rFonts w:ascii="Times New Roman" w:eastAsia="Courier New" w:hAnsi="Times New Roman" w:cs="Times New Roman"/>
          <w:sz w:val="28"/>
          <w:szCs w:val="28"/>
        </w:rPr>
        <w:t xml:space="preserve"> каф. ИСиТ </w:t>
      </w:r>
      <w:r w:rsidR="00EC339E" w:rsidRPr="003F478B">
        <w:rPr>
          <w:rFonts w:ascii="Times New Roman" w:eastAsia="Courier New" w:hAnsi="Times New Roman" w:cs="Times New Roman"/>
          <w:sz w:val="28"/>
          <w:szCs w:val="28"/>
        </w:rPr>
        <w:tab/>
        <w:t>М.В. Дубовик</w:t>
      </w:r>
    </w:p>
    <w:p w14:paraId="00000052" w14:textId="77777777" w:rsidR="007E54D1" w:rsidRPr="003F478B" w:rsidRDefault="007E54D1" w:rsidP="009A2019">
      <w:pPr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</w:p>
    <w:sectPr w:rsidR="007E54D1" w:rsidRPr="003F478B">
      <w:pgSz w:w="11906" w:h="16838"/>
      <w:pgMar w:top="1134" w:right="850" w:bottom="1134" w:left="1842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1762A"/>
    <w:multiLevelType w:val="multilevel"/>
    <w:tmpl w:val="FE664F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CDD1DAC"/>
    <w:multiLevelType w:val="hybridMultilevel"/>
    <w:tmpl w:val="E9E217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F764F1"/>
    <w:multiLevelType w:val="multilevel"/>
    <w:tmpl w:val="743CB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BA148B0"/>
    <w:multiLevelType w:val="multilevel"/>
    <w:tmpl w:val="0E3C7F26"/>
    <w:lvl w:ilvl="0">
      <w:start w:val="1"/>
      <w:numFmt w:val="decimal"/>
      <w:pStyle w:val="Style"/>
      <w:suff w:val="space"/>
      <w:lvlText w:val="%1."/>
      <w:lvlJc w:val="right"/>
      <w:pPr>
        <w:ind w:left="786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646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718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790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862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934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006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78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07" w:hanging="180"/>
      </w:pPr>
      <w:rPr>
        <w:rFonts w:hint="default"/>
      </w:rPr>
    </w:lvl>
  </w:abstractNum>
  <w:abstractNum w:abstractNumId="4" w15:restartNumberingAfterBreak="0">
    <w:nsid w:val="3DC97C7B"/>
    <w:multiLevelType w:val="hybridMultilevel"/>
    <w:tmpl w:val="49B87C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5882BE7"/>
    <w:multiLevelType w:val="multilevel"/>
    <w:tmpl w:val="FECEE5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4A154005"/>
    <w:multiLevelType w:val="multilevel"/>
    <w:tmpl w:val="A1E41F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E247810"/>
    <w:multiLevelType w:val="multilevel"/>
    <w:tmpl w:val="B89A93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FBD1896"/>
    <w:multiLevelType w:val="multilevel"/>
    <w:tmpl w:val="B1BE5D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2DB2FA6"/>
    <w:multiLevelType w:val="multilevel"/>
    <w:tmpl w:val="54EC67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745074B1"/>
    <w:multiLevelType w:val="multilevel"/>
    <w:tmpl w:val="1C6816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7688151C"/>
    <w:multiLevelType w:val="hybridMultilevel"/>
    <w:tmpl w:val="0C78CBD2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D4D501A"/>
    <w:multiLevelType w:val="multilevel"/>
    <w:tmpl w:val="8110AA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1"/>
  </w:num>
  <w:num w:numId="3">
    <w:abstractNumId w:val="9"/>
  </w:num>
  <w:num w:numId="4">
    <w:abstractNumId w:val="10"/>
  </w:num>
  <w:num w:numId="5">
    <w:abstractNumId w:val="2"/>
  </w:num>
  <w:num w:numId="6">
    <w:abstractNumId w:val="6"/>
  </w:num>
  <w:num w:numId="7">
    <w:abstractNumId w:val="8"/>
  </w:num>
  <w:num w:numId="8">
    <w:abstractNumId w:val="7"/>
  </w:num>
  <w:num w:numId="9">
    <w:abstractNumId w:val="5"/>
  </w:num>
  <w:num w:numId="10">
    <w:abstractNumId w:val="0"/>
  </w:num>
  <w:num w:numId="11">
    <w:abstractNumId w:val="14"/>
  </w:num>
  <w:num w:numId="12">
    <w:abstractNumId w:val="13"/>
  </w:num>
  <w:num w:numId="13">
    <w:abstractNumId w:val="4"/>
  </w:num>
  <w:num w:numId="14">
    <w:abstractNumId w:val="1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E54D1"/>
    <w:rsid w:val="000A5EA6"/>
    <w:rsid w:val="000F69CC"/>
    <w:rsid w:val="00125EFE"/>
    <w:rsid w:val="001630E8"/>
    <w:rsid w:val="001C6E89"/>
    <w:rsid w:val="003F478B"/>
    <w:rsid w:val="00410CA2"/>
    <w:rsid w:val="0044331B"/>
    <w:rsid w:val="005B517F"/>
    <w:rsid w:val="005C6BE2"/>
    <w:rsid w:val="005F39F4"/>
    <w:rsid w:val="006424E5"/>
    <w:rsid w:val="006745F2"/>
    <w:rsid w:val="006A1681"/>
    <w:rsid w:val="006A1A32"/>
    <w:rsid w:val="007A0B5D"/>
    <w:rsid w:val="007E54D1"/>
    <w:rsid w:val="008B0160"/>
    <w:rsid w:val="0091263D"/>
    <w:rsid w:val="00913ABF"/>
    <w:rsid w:val="00933BE8"/>
    <w:rsid w:val="0094691B"/>
    <w:rsid w:val="00951CDA"/>
    <w:rsid w:val="009A2019"/>
    <w:rsid w:val="00A233FB"/>
    <w:rsid w:val="00AB2BD6"/>
    <w:rsid w:val="00AF1242"/>
    <w:rsid w:val="00B10B1D"/>
    <w:rsid w:val="00BB046A"/>
    <w:rsid w:val="00CB791F"/>
    <w:rsid w:val="00CE234F"/>
    <w:rsid w:val="00D045D1"/>
    <w:rsid w:val="00D04E39"/>
    <w:rsid w:val="00E163B1"/>
    <w:rsid w:val="00EA6053"/>
    <w:rsid w:val="00EB6BC0"/>
    <w:rsid w:val="00EC0CDA"/>
    <w:rsid w:val="00EC339E"/>
    <w:rsid w:val="00F04552"/>
    <w:rsid w:val="00F5736E"/>
    <w:rsid w:val="00FD06E7"/>
    <w:rsid w:val="00FF20A3"/>
    <w:rsid w:val="00FF22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AEECA0"/>
  <w15:docId w15:val="{B6C20043-5B8C-4D17-8090-DB43C2F7DE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3B1"/>
  </w:style>
  <w:style w:type="paragraph" w:styleId="1">
    <w:name w:val="heading 1"/>
    <w:basedOn w:val="a"/>
    <w:next w:val="a"/>
    <w:link w:val="10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5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D2DE4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3D2DE4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3D2DE4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c">
    <w:name w:val="Hyperlink"/>
    <w:basedOn w:val="a0"/>
    <w:uiPriority w:val="99"/>
    <w:unhideWhenUsed/>
    <w:rsid w:val="00664800"/>
    <w:rPr>
      <w:color w:val="0000FF"/>
      <w:u w:val="single"/>
    </w:rPr>
  </w:style>
  <w:style w:type="character" w:styleId="ad">
    <w:name w:val="line number"/>
    <w:basedOn w:val="a0"/>
    <w:uiPriority w:val="99"/>
    <w:semiHidden/>
    <w:unhideWhenUsed/>
    <w:rsid w:val="009A19B8"/>
  </w:style>
  <w:style w:type="paragraph" w:styleId="ae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styleId="af">
    <w:name w:val="Table Grid"/>
    <w:basedOn w:val="a1"/>
    <w:uiPriority w:val="39"/>
    <w:rsid w:val="000F69CC"/>
    <w:pPr>
      <w:spacing w:after="0" w:line="240" w:lineRule="auto"/>
    </w:pPr>
    <w:rPr>
      <w:rFonts w:asciiTheme="minorHAnsi" w:eastAsiaTheme="minorHAnsi" w:hAnsiTheme="minorHAnsi" w:cstheme="minorBid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semiHidden/>
    <w:unhideWhenUsed/>
    <w:rsid w:val="00EA605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1">
    <w:name w:val="Strong"/>
    <w:basedOn w:val="a0"/>
    <w:uiPriority w:val="22"/>
    <w:qFormat/>
    <w:rsid w:val="00EA6053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EA605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A6053"/>
    <w:rPr>
      <w:rFonts w:ascii="Courier New" w:eastAsia="Times New Roman" w:hAnsi="Courier New" w:cs="Courier New"/>
      <w:sz w:val="20"/>
      <w:szCs w:val="20"/>
    </w:rPr>
  </w:style>
  <w:style w:type="character" w:styleId="HTML1">
    <w:name w:val="HTML Code"/>
    <w:basedOn w:val="a0"/>
    <w:uiPriority w:val="99"/>
    <w:semiHidden/>
    <w:unhideWhenUsed/>
    <w:rsid w:val="00EA6053"/>
    <w:rPr>
      <w:rFonts w:ascii="Courier New" w:eastAsia="Times New Roman" w:hAnsi="Courier New" w:cs="Courier New"/>
      <w:sz w:val="20"/>
      <w:szCs w:val="20"/>
    </w:rPr>
  </w:style>
  <w:style w:type="character" w:customStyle="1" w:styleId="hljs-comment">
    <w:name w:val="hljs-comment"/>
    <w:basedOn w:val="a0"/>
    <w:rsid w:val="00EA6053"/>
  </w:style>
  <w:style w:type="character" w:customStyle="1" w:styleId="hljs-keyword">
    <w:name w:val="hljs-keyword"/>
    <w:basedOn w:val="a0"/>
    <w:rsid w:val="00EA6053"/>
  </w:style>
  <w:style w:type="character" w:customStyle="1" w:styleId="hljs-title">
    <w:name w:val="hljs-title"/>
    <w:basedOn w:val="a0"/>
    <w:rsid w:val="00EA6053"/>
  </w:style>
  <w:style w:type="character" w:customStyle="1" w:styleId="hljs-params">
    <w:name w:val="hljs-params"/>
    <w:basedOn w:val="a0"/>
    <w:rsid w:val="00EA6053"/>
  </w:style>
  <w:style w:type="character" w:customStyle="1" w:styleId="hljs-string">
    <w:name w:val="hljs-string"/>
    <w:basedOn w:val="a0"/>
    <w:rsid w:val="00EA6053"/>
  </w:style>
  <w:style w:type="character" w:customStyle="1" w:styleId="hljs-subst">
    <w:name w:val="hljs-subst"/>
    <w:basedOn w:val="a0"/>
    <w:rsid w:val="00EA6053"/>
  </w:style>
  <w:style w:type="character" w:customStyle="1" w:styleId="hljs-variable">
    <w:name w:val="hljs-variable"/>
    <w:basedOn w:val="a0"/>
    <w:rsid w:val="00EA6053"/>
  </w:style>
  <w:style w:type="character" w:customStyle="1" w:styleId="hljs-builtin">
    <w:name w:val="hljs-built_in"/>
    <w:basedOn w:val="a0"/>
    <w:rsid w:val="00D04E39"/>
  </w:style>
  <w:style w:type="paragraph" w:customStyle="1" w:styleId="kx">
    <w:name w:val="kx"/>
    <w:basedOn w:val="a"/>
    <w:rsid w:val="00FF20A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TOC Heading"/>
    <w:basedOn w:val="1"/>
    <w:next w:val="a"/>
    <w:uiPriority w:val="39"/>
    <w:unhideWhenUsed/>
    <w:qFormat/>
    <w:rsid w:val="00EB6BC0"/>
    <w:pPr>
      <w:spacing w:before="240" w:after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B6BC0"/>
    <w:pPr>
      <w:spacing w:after="100"/>
      <w:ind w:left="440"/>
    </w:pPr>
  </w:style>
  <w:style w:type="paragraph" w:customStyle="1" w:styleId="Style">
    <w:name w:val="Style"/>
    <w:basedOn w:val="a"/>
    <w:link w:val="Style0"/>
    <w:qFormat/>
    <w:rsid w:val="00EB6BC0"/>
    <w:pPr>
      <w:numPr>
        <w:numId w:val="1"/>
      </w:numPr>
      <w:pBdr>
        <w:top w:val="nil"/>
        <w:left w:val="nil"/>
        <w:bottom w:val="nil"/>
        <w:right w:val="nil"/>
        <w:between w:val="nil"/>
      </w:pBdr>
      <w:spacing w:line="240" w:lineRule="auto"/>
      <w:ind w:left="0" w:firstLine="709"/>
      <w:jc w:val="both"/>
    </w:pPr>
    <w:rPr>
      <w:rFonts w:ascii="Times New Roman" w:eastAsia="Courier New" w:hAnsi="Times New Roman" w:cs="Times New Roman"/>
      <w:sz w:val="28"/>
      <w:szCs w:val="28"/>
    </w:rPr>
  </w:style>
  <w:style w:type="paragraph" w:customStyle="1" w:styleId="Style1">
    <w:name w:val="Style1"/>
    <w:basedOn w:val="1"/>
    <w:link w:val="Style10"/>
    <w:qFormat/>
    <w:rsid w:val="00EB6BC0"/>
    <w:pPr>
      <w:jc w:val="both"/>
    </w:pPr>
    <w:rPr>
      <w:rFonts w:ascii="Times New Roman" w:hAnsi="Times New Roman"/>
      <w:sz w:val="28"/>
    </w:rPr>
  </w:style>
  <w:style w:type="character" w:customStyle="1" w:styleId="Style0">
    <w:name w:val="Style Знак"/>
    <w:basedOn w:val="a0"/>
    <w:link w:val="Style"/>
    <w:rsid w:val="00EB6BC0"/>
    <w:rPr>
      <w:rFonts w:ascii="Times New Roman" w:eastAsia="Courier New" w:hAnsi="Times New Roman" w:cs="Times New Roman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EB6BC0"/>
    <w:pPr>
      <w:spacing w:after="100"/>
    </w:pPr>
  </w:style>
  <w:style w:type="character" w:customStyle="1" w:styleId="10">
    <w:name w:val="Заголовок 1 Знак"/>
    <w:basedOn w:val="a0"/>
    <w:link w:val="1"/>
    <w:rsid w:val="00EB6BC0"/>
    <w:rPr>
      <w:b/>
      <w:sz w:val="48"/>
      <w:szCs w:val="48"/>
    </w:rPr>
  </w:style>
  <w:style w:type="character" w:customStyle="1" w:styleId="Style10">
    <w:name w:val="Style1 Знак"/>
    <w:basedOn w:val="10"/>
    <w:link w:val="Style1"/>
    <w:rsid w:val="00EB6BC0"/>
    <w:rPr>
      <w:rFonts w:ascii="Times New Roman" w:hAnsi="Times New Roman"/>
      <w:b/>
      <w:sz w:val="28"/>
      <w:szCs w:val="48"/>
    </w:rPr>
  </w:style>
  <w:style w:type="character" w:customStyle="1" w:styleId="notion-enable-hover">
    <w:name w:val="notion-enable-hover"/>
    <w:basedOn w:val="a0"/>
    <w:rsid w:val="00AF12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2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166147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89392994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2957783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29734243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48173238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470367140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5735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2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23752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046295420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69442737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9814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016361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2256732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95062538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39027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36853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79078151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210036481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85101383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7872973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88907086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51761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073817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14257594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92526770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61999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5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823046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07964366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418138430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5724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9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6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54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75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508574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3521585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704561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150829555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230386830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654993000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2116246515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44573359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94021911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511455481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56298346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06367340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84907953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3167013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61467436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5681569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8462575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008823147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18786452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8173683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78381635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75073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72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5618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77146409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47973444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7639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619115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98346647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51820262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6.png"/><Relationship Id="rId21" Type="http://schemas.openxmlformats.org/officeDocument/2006/relationships/image" Target="media/image11.png"/><Relationship Id="rId42" Type="http://schemas.openxmlformats.org/officeDocument/2006/relationships/image" Target="media/image31.png"/><Relationship Id="rId63" Type="http://schemas.openxmlformats.org/officeDocument/2006/relationships/image" Target="media/image52.png"/><Relationship Id="rId84" Type="http://schemas.openxmlformats.org/officeDocument/2006/relationships/image" Target="media/image73.png"/><Relationship Id="rId138" Type="http://schemas.openxmlformats.org/officeDocument/2006/relationships/image" Target="media/image127.png"/><Relationship Id="rId159" Type="http://schemas.openxmlformats.org/officeDocument/2006/relationships/image" Target="media/image148.png"/><Relationship Id="rId170" Type="http://schemas.openxmlformats.org/officeDocument/2006/relationships/image" Target="media/image159.png"/><Relationship Id="rId107" Type="http://schemas.openxmlformats.org/officeDocument/2006/relationships/image" Target="media/image96.png"/><Relationship Id="rId11" Type="http://schemas.openxmlformats.org/officeDocument/2006/relationships/image" Target="media/image5.png"/><Relationship Id="rId32" Type="http://schemas.openxmlformats.org/officeDocument/2006/relationships/image" Target="media/image22.png"/><Relationship Id="rId53" Type="http://schemas.openxmlformats.org/officeDocument/2006/relationships/image" Target="media/image42.png"/><Relationship Id="rId74" Type="http://schemas.openxmlformats.org/officeDocument/2006/relationships/image" Target="media/image63.png"/><Relationship Id="rId128" Type="http://schemas.openxmlformats.org/officeDocument/2006/relationships/image" Target="media/image117.png"/><Relationship Id="rId149" Type="http://schemas.openxmlformats.org/officeDocument/2006/relationships/image" Target="media/image138.png"/><Relationship Id="rId5" Type="http://schemas.openxmlformats.org/officeDocument/2006/relationships/settings" Target="settings.xml"/><Relationship Id="rId95" Type="http://schemas.openxmlformats.org/officeDocument/2006/relationships/image" Target="media/image84.png"/><Relationship Id="rId160" Type="http://schemas.openxmlformats.org/officeDocument/2006/relationships/image" Target="media/image149.png"/><Relationship Id="rId181" Type="http://schemas.openxmlformats.org/officeDocument/2006/relationships/image" Target="media/image170.png"/><Relationship Id="rId22" Type="http://schemas.openxmlformats.org/officeDocument/2006/relationships/image" Target="media/image12.png"/><Relationship Id="rId43" Type="http://schemas.openxmlformats.org/officeDocument/2006/relationships/image" Target="media/image32.png"/><Relationship Id="rId64" Type="http://schemas.openxmlformats.org/officeDocument/2006/relationships/image" Target="media/image53.png"/><Relationship Id="rId118" Type="http://schemas.openxmlformats.org/officeDocument/2006/relationships/image" Target="media/image107.png"/><Relationship Id="rId139" Type="http://schemas.openxmlformats.org/officeDocument/2006/relationships/image" Target="media/image128.png"/><Relationship Id="rId85" Type="http://schemas.openxmlformats.org/officeDocument/2006/relationships/image" Target="media/image74.png"/><Relationship Id="rId150" Type="http://schemas.openxmlformats.org/officeDocument/2006/relationships/image" Target="media/image139.png"/><Relationship Id="rId171" Type="http://schemas.openxmlformats.org/officeDocument/2006/relationships/image" Target="media/image160.png"/><Relationship Id="rId12" Type="http://schemas.openxmlformats.org/officeDocument/2006/relationships/image" Target="media/image6.png"/><Relationship Id="rId33" Type="http://schemas.openxmlformats.org/officeDocument/2006/relationships/image" Target="media/image23.png"/><Relationship Id="rId108" Type="http://schemas.openxmlformats.org/officeDocument/2006/relationships/image" Target="media/image97.png"/><Relationship Id="rId129" Type="http://schemas.openxmlformats.org/officeDocument/2006/relationships/image" Target="media/image118.png"/><Relationship Id="rId54" Type="http://schemas.openxmlformats.org/officeDocument/2006/relationships/image" Target="media/image43.png"/><Relationship Id="rId75" Type="http://schemas.openxmlformats.org/officeDocument/2006/relationships/image" Target="media/image64.png"/><Relationship Id="rId96" Type="http://schemas.openxmlformats.org/officeDocument/2006/relationships/image" Target="media/image85.png"/><Relationship Id="rId140" Type="http://schemas.openxmlformats.org/officeDocument/2006/relationships/image" Target="media/image129.png"/><Relationship Id="rId161" Type="http://schemas.openxmlformats.org/officeDocument/2006/relationships/image" Target="media/image150.png"/><Relationship Id="rId182" Type="http://schemas.openxmlformats.org/officeDocument/2006/relationships/fontTable" Target="fontTable.xml"/><Relationship Id="rId6" Type="http://schemas.openxmlformats.org/officeDocument/2006/relationships/webSettings" Target="webSettings.xml"/><Relationship Id="rId23" Type="http://schemas.openxmlformats.org/officeDocument/2006/relationships/image" Target="media/image13.png"/><Relationship Id="rId119" Type="http://schemas.openxmlformats.org/officeDocument/2006/relationships/image" Target="media/image108.png"/><Relationship Id="rId44" Type="http://schemas.openxmlformats.org/officeDocument/2006/relationships/image" Target="media/image33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130" Type="http://schemas.openxmlformats.org/officeDocument/2006/relationships/image" Target="media/image119.png"/><Relationship Id="rId135" Type="http://schemas.openxmlformats.org/officeDocument/2006/relationships/image" Target="media/image124.png"/><Relationship Id="rId151" Type="http://schemas.openxmlformats.org/officeDocument/2006/relationships/image" Target="media/image140.png"/><Relationship Id="rId156" Type="http://schemas.openxmlformats.org/officeDocument/2006/relationships/image" Target="media/image145.png"/><Relationship Id="rId177" Type="http://schemas.openxmlformats.org/officeDocument/2006/relationships/image" Target="media/image166.png"/><Relationship Id="rId172" Type="http://schemas.openxmlformats.org/officeDocument/2006/relationships/image" Target="media/image161.png"/><Relationship Id="rId13" Type="http://schemas.openxmlformats.org/officeDocument/2006/relationships/image" Target="media/image7.png"/><Relationship Id="rId18" Type="http://schemas.openxmlformats.org/officeDocument/2006/relationships/hyperlink" Target="https://webformyself.com/node-js-process/" TargetMode="External"/><Relationship Id="rId39" Type="http://schemas.openxmlformats.org/officeDocument/2006/relationships/image" Target="media/image28.png"/><Relationship Id="rId109" Type="http://schemas.openxmlformats.org/officeDocument/2006/relationships/image" Target="media/image98.png"/><Relationship Id="rId34" Type="http://schemas.openxmlformats.org/officeDocument/2006/relationships/image" Target="media/image24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120" Type="http://schemas.openxmlformats.org/officeDocument/2006/relationships/image" Target="media/image109.png"/><Relationship Id="rId125" Type="http://schemas.openxmlformats.org/officeDocument/2006/relationships/image" Target="media/image114.png"/><Relationship Id="rId141" Type="http://schemas.openxmlformats.org/officeDocument/2006/relationships/image" Target="media/image130.png"/><Relationship Id="rId146" Type="http://schemas.openxmlformats.org/officeDocument/2006/relationships/image" Target="media/image135.png"/><Relationship Id="rId167" Type="http://schemas.openxmlformats.org/officeDocument/2006/relationships/image" Target="media/image156.png"/><Relationship Id="rId7" Type="http://schemas.openxmlformats.org/officeDocument/2006/relationships/image" Target="media/image1.png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162" Type="http://schemas.openxmlformats.org/officeDocument/2006/relationships/image" Target="media/image151.png"/><Relationship Id="rId183" Type="http://schemas.openxmlformats.org/officeDocument/2006/relationships/theme" Target="theme/theme1.xml"/><Relationship Id="rId2" Type="http://schemas.openxmlformats.org/officeDocument/2006/relationships/customXml" Target="../customXml/item2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5.png"/><Relationship Id="rId87" Type="http://schemas.openxmlformats.org/officeDocument/2006/relationships/image" Target="media/image76.png"/><Relationship Id="rId110" Type="http://schemas.openxmlformats.org/officeDocument/2006/relationships/image" Target="media/image99.png"/><Relationship Id="rId115" Type="http://schemas.openxmlformats.org/officeDocument/2006/relationships/image" Target="media/image104.png"/><Relationship Id="rId131" Type="http://schemas.openxmlformats.org/officeDocument/2006/relationships/image" Target="media/image120.png"/><Relationship Id="rId136" Type="http://schemas.openxmlformats.org/officeDocument/2006/relationships/image" Target="media/image125.png"/><Relationship Id="rId157" Type="http://schemas.openxmlformats.org/officeDocument/2006/relationships/image" Target="media/image146.png"/><Relationship Id="rId178" Type="http://schemas.openxmlformats.org/officeDocument/2006/relationships/image" Target="media/image167.png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152" Type="http://schemas.openxmlformats.org/officeDocument/2006/relationships/image" Target="media/image141.png"/><Relationship Id="rId173" Type="http://schemas.openxmlformats.org/officeDocument/2006/relationships/image" Target="media/image162.png"/><Relationship Id="rId19" Type="http://schemas.openxmlformats.org/officeDocument/2006/relationships/hyperlink" Target="https://webformyself.com/node-js-process/" TargetMode="External"/><Relationship Id="rId14" Type="http://schemas.openxmlformats.org/officeDocument/2006/relationships/image" Target="media/image8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5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126" Type="http://schemas.openxmlformats.org/officeDocument/2006/relationships/image" Target="media/image115.png"/><Relationship Id="rId147" Type="http://schemas.openxmlformats.org/officeDocument/2006/relationships/image" Target="media/image136.png"/><Relationship Id="rId168" Type="http://schemas.openxmlformats.org/officeDocument/2006/relationships/image" Target="media/image157.png"/><Relationship Id="rId8" Type="http://schemas.openxmlformats.org/officeDocument/2006/relationships/image" Target="media/image2.png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121" Type="http://schemas.openxmlformats.org/officeDocument/2006/relationships/image" Target="media/image110.png"/><Relationship Id="rId142" Type="http://schemas.openxmlformats.org/officeDocument/2006/relationships/image" Target="media/image131.png"/><Relationship Id="rId163" Type="http://schemas.openxmlformats.org/officeDocument/2006/relationships/image" Target="media/image152.png"/><Relationship Id="rId3" Type="http://schemas.openxmlformats.org/officeDocument/2006/relationships/numbering" Target="numbering.xml"/><Relationship Id="rId25" Type="http://schemas.openxmlformats.org/officeDocument/2006/relationships/image" Target="media/image15.png"/><Relationship Id="rId46" Type="http://schemas.openxmlformats.org/officeDocument/2006/relationships/image" Target="media/image35.png"/><Relationship Id="rId67" Type="http://schemas.openxmlformats.org/officeDocument/2006/relationships/image" Target="media/image56.png"/><Relationship Id="rId116" Type="http://schemas.openxmlformats.org/officeDocument/2006/relationships/image" Target="media/image105.png"/><Relationship Id="rId137" Type="http://schemas.openxmlformats.org/officeDocument/2006/relationships/image" Target="media/image126.png"/><Relationship Id="rId158" Type="http://schemas.openxmlformats.org/officeDocument/2006/relationships/image" Target="media/image147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62" Type="http://schemas.openxmlformats.org/officeDocument/2006/relationships/image" Target="media/image51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111" Type="http://schemas.openxmlformats.org/officeDocument/2006/relationships/image" Target="media/image100.png"/><Relationship Id="rId132" Type="http://schemas.openxmlformats.org/officeDocument/2006/relationships/image" Target="media/image121.png"/><Relationship Id="rId153" Type="http://schemas.openxmlformats.org/officeDocument/2006/relationships/image" Target="media/image142.png"/><Relationship Id="rId174" Type="http://schemas.openxmlformats.org/officeDocument/2006/relationships/image" Target="media/image163.png"/><Relationship Id="rId179" Type="http://schemas.openxmlformats.org/officeDocument/2006/relationships/image" Target="media/image168.png"/><Relationship Id="rId15" Type="http://schemas.openxmlformats.org/officeDocument/2006/relationships/image" Target="media/image9.png"/><Relationship Id="rId36" Type="http://schemas.openxmlformats.org/officeDocument/2006/relationships/image" Target="media/image26.emf"/><Relationship Id="rId57" Type="http://schemas.openxmlformats.org/officeDocument/2006/relationships/image" Target="media/image46.png"/><Relationship Id="rId106" Type="http://schemas.openxmlformats.org/officeDocument/2006/relationships/image" Target="media/image95.png"/><Relationship Id="rId127" Type="http://schemas.openxmlformats.org/officeDocument/2006/relationships/image" Target="media/image116.png"/><Relationship Id="rId10" Type="http://schemas.openxmlformats.org/officeDocument/2006/relationships/image" Target="media/image4.png"/><Relationship Id="rId31" Type="http://schemas.openxmlformats.org/officeDocument/2006/relationships/image" Target="media/image21.png"/><Relationship Id="rId52" Type="http://schemas.openxmlformats.org/officeDocument/2006/relationships/image" Target="media/image41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122" Type="http://schemas.openxmlformats.org/officeDocument/2006/relationships/image" Target="media/image111.png"/><Relationship Id="rId143" Type="http://schemas.openxmlformats.org/officeDocument/2006/relationships/image" Target="media/image132.png"/><Relationship Id="rId148" Type="http://schemas.openxmlformats.org/officeDocument/2006/relationships/image" Target="media/image137.png"/><Relationship Id="rId164" Type="http://schemas.openxmlformats.org/officeDocument/2006/relationships/image" Target="media/image153.png"/><Relationship Id="rId169" Type="http://schemas.openxmlformats.org/officeDocument/2006/relationships/image" Target="media/image158.pn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80" Type="http://schemas.openxmlformats.org/officeDocument/2006/relationships/image" Target="media/image169.png"/><Relationship Id="rId26" Type="http://schemas.openxmlformats.org/officeDocument/2006/relationships/image" Target="media/image16.png"/><Relationship Id="rId47" Type="http://schemas.openxmlformats.org/officeDocument/2006/relationships/image" Target="media/image36.png"/><Relationship Id="rId68" Type="http://schemas.openxmlformats.org/officeDocument/2006/relationships/image" Target="media/image57.png"/><Relationship Id="rId89" Type="http://schemas.openxmlformats.org/officeDocument/2006/relationships/image" Target="media/image78.png"/><Relationship Id="rId112" Type="http://schemas.openxmlformats.org/officeDocument/2006/relationships/image" Target="media/image101.png"/><Relationship Id="rId133" Type="http://schemas.openxmlformats.org/officeDocument/2006/relationships/image" Target="media/image122.png"/><Relationship Id="rId154" Type="http://schemas.openxmlformats.org/officeDocument/2006/relationships/image" Target="media/image143.png"/><Relationship Id="rId175" Type="http://schemas.openxmlformats.org/officeDocument/2006/relationships/image" Target="media/image164.png"/><Relationship Id="rId16" Type="http://schemas.openxmlformats.org/officeDocument/2006/relationships/hyperlink" Target="https://metanit.com/web/nodejs/2.3.php" TargetMode="External"/><Relationship Id="rId37" Type="http://schemas.openxmlformats.org/officeDocument/2006/relationships/package" Target="embeddings/Microsoft_Visio_Drawing1.vsdx"/><Relationship Id="rId58" Type="http://schemas.openxmlformats.org/officeDocument/2006/relationships/image" Target="media/image47.png"/><Relationship Id="rId79" Type="http://schemas.openxmlformats.org/officeDocument/2006/relationships/image" Target="media/image68.png"/><Relationship Id="rId102" Type="http://schemas.openxmlformats.org/officeDocument/2006/relationships/image" Target="media/image91.png"/><Relationship Id="rId123" Type="http://schemas.openxmlformats.org/officeDocument/2006/relationships/image" Target="media/image112.png"/><Relationship Id="rId144" Type="http://schemas.openxmlformats.org/officeDocument/2006/relationships/image" Target="media/image133.png"/><Relationship Id="rId90" Type="http://schemas.openxmlformats.org/officeDocument/2006/relationships/image" Target="media/image79.png"/><Relationship Id="rId165" Type="http://schemas.openxmlformats.org/officeDocument/2006/relationships/image" Target="media/image154.png"/><Relationship Id="rId27" Type="http://schemas.openxmlformats.org/officeDocument/2006/relationships/image" Target="media/image17.png"/><Relationship Id="rId48" Type="http://schemas.openxmlformats.org/officeDocument/2006/relationships/image" Target="media/image37.png"/><Relationship Id="rId69" Type="http://schemas.openxmlformats.org/officeDocument/2006/relationships/image" Target="media/image58.png"/><Relationship Id="rId113" Type="http://schemas.openxmlformats.org/officeDocument/2006/relationships/image" Target="media/image102.png"/><Relationship Id="rId134" Type="http://schemas.openxmlformats.org/officeDocument/2006/relationships/image" Target="media/image123.png"/><Relationship Id="rId80" Type="http://schemas.openxmlformats.org/officeDocument/2006/relationships/image" Target="media/image69.png"/><Relationship Id="rId155" Type="http://schemas.openxmlformats.org/officeDocument/2006/relationships/image" Target="media/image144.png"/><Relationship Id="rId176" Type="http://schemas.openxmlformats.org/officeDocument/2006/relationships/image" Target="media/image165.png"/><Relationship Id="rId17" Type="http://schemas.openxmlformats.org/officeDocument/2006/relationships/hyperlink" Target="https://metanit.com/web/nodejs/2.3.php" TargetMode="External"/><Relationship Id="rId38" Type="http://schemas.openxmlformats.org/officeDocument/2006/relationships/image" Target="media/image27.png"/><Relationship Id="rId59" Type="http://schemas.openxmlformats.org/officeDocument/2006/relationships/image" Target="media/image48.png"/><Relationship Id="rId103" Type="http://schemas.openxmlformats.org/officeDocument/2006/relationships/image" Target="media/image92.png"/><Relationship Id="rId124" Type="http://schemas.openxmlformats.org/officeDocument/2006/relationships/image" Target="media/image113.png"/><Relationship Id="rId70" Type="http://schemas.openxmlformats.org/officeDocument/2006/relationships/image" Target="media/image59.png"/><Relationship Id="rId91" Type="http://schemas.openxmlformats.org/officeDocument/2006/relationships/image" Target="media/image80.png"/><Relationship Id="rId145" Type="http://schemas.openxmlformats.org/officeDocument/2006/relationships/image" Target="media/image134.png"/><Relationship Id="rId166" Type="http://schemas.openxmlformats.org/officeDocument/2006/relationships/image" Target="media/image155.png"/><Relationship Id="rId1" Type="http://schemas.openxmlformats.org/officeDocument/2006/relationships/customXml" Target="../customXml/item1.xml"/><Relationship Id="rId28" Type="http://schemas.openxmlformats.org/officeDocument/2006/relationships/image" Target="media/image18.png"/><Relationship Id="rId49" Type="http://schemas.openxmlformats.org/officeDocument/2006/relationships/image" Target="media/image38.png"/><Relationship Id="rId114" Type="http://schemas.openxmlformats.org/officeDocument/2006/relationships/image" Target="media/image10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Vf9OIIOIfBWqXhaRCtNSBtxYkVA==">AMUW2mWADHznuexEs8QxD2S3yY1nBpQO+IQC12+PIuy++I1JPX442sOkyhAHsrPdtcv5jXFrp056WEuAw9ytsZlLEixyhzJlCmkUBK4jy7Ybx3Z5ZI/agH8podETc0CExJ5lRh9uvuBVKROQRaH/W99L9LMDVXGnLQaI/4DGVxexC0zeO4pgkrz3GeswVVNFT0yOekscpyiymBpCfCiWlST5K8T75Noq6Vhwij6ETfKd9diqREQqS3TFv2ucX5TXOSmLnd9aZJvX</go:docsCustomData>
</go:gDocsCustomXmlDataStorage>
</file>

<file path=customXml/itemProps1.xml><?xml version="1.0" encoding="utf-8"?>
<ds:datastoreItem xmlns:ds="http://schemas.openxmlformats.org/officeDocument/2006/customXml" ds:itemID="{4EAE4CAE-049C-4BFD-A862-565EC9A0126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94</Pages>
  <Words>9607</Words>
  <Characters>54765</Characters>
  <Application>Microsoft Office Word</Application>
  <DocSecurity>0</DocSecurity>
  <Lines>456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10_ISiT_Server</dc:creator>
  <cp:lastModifiedBy>Artyom P</cp:lastModifiedBy>
  <cp:revision>3</cp:revision>
  <dcterms:created xsi:type="dcterms:W3CDTF">2023-12-25T20:19:00Z</dcterms:created>
  <dcterms:modified xsi:type="dcterms:W3CDTF">2024-06-11T12:06:00Z</dcterms:modified>
</cp:coreProperties>
</file>